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Heading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ListParagraph"/>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ListParagraph"/>
        <w:numPr>
          <w:ilvl w:val="1"/>
          <w:numId w:val="4"/>
        </w:numPr>
      </w:pPr>
      <w:r>
        <w:t>CSI feedback enhancement, e.g., overhead reduction, improved accuracy, prediction [RAN1]</w:t>
      </w:r>
    </w:p>
    <w:p w14:paraId="4D43A9F5"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ListParagraph"/>
        <w:numPr>
          <w:ilvl w:val="0"/>
          <w:numId w:val="5"/>
        </w:numPr>
      </w:pPr>
      <w:r>
        <w:t>Evaluate performance benefits of AI/ML based algorithms for the agreed use cases in the final representative set:</w:t>
      </w:r>
    </w:p>
    <w:p w14:paraId="75403921"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ListParagraph"/>
        <w:numPr>
          <w:ilvl w:val="2"/>
          <w:numId w:val="4"/>
        </w:numPr>
      </w:pPr>
      <w:r>
        <w:t>Extensions of 3GPP evaluation methodology for better suitability to AI/ML based techniques should be considered as needed.</w:t>
      </w:r>
    </w:p>
    <w:p w14:paraId="1ADE965C"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3D97CE9C" w14:textId="77777777" w:rsidR="0052410E" w:rsidRDefault="00456FCC">
      <w:pPr>
        <w:pStyle w:val="ListParagraph"/>
        <w:numPr>
          <w:ilvl w:val="2"/>
          <w:numId w:val="4"/>
        </w:numPr>
      </w:pPr>
      <w:r>
        <w:t>Consider adequate model training strategy, collaboration levels and associated implications</w:t>
      </w:r>
    </w:p>
    <w:p w14:paraId="03DE0DBE" w14:textId="77777777" w:rsidR="0052410E" w:rsidRDefault="00456FCC">
      <w:pPr>
        <w:pStyle w:val="ListParagraph"/>
        <w:numPr>
          <w:ilvl w:val="2"/>
          <w:numId w:val="4"/>
        </w:numPr>
      </w:pPr>
      <w:r>
        <w:t>Consider agreed-upon base AI model(s) for calibration</w:t>
      </w:r>
    </w:p>
    <w:p w14:paraId="78C1E80B"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41EFECC6"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ListParagraph"/>
        <w:numPr>
          <w:ilvl w:val="0"/>
          <w:numId w:val="6"/>
        </w:numPr>
      </w:pPr>
      <w:r>
        <w:t>Document-v000-Mod.docx</w:t>
      </w:r>
    </w:p>
    <w:p w14:paraId="69D4BE8B" w14:textId="77777777" w:rsidR="0052410E" w:rsidRDefault="00456FCC">
      <w:pPr>
        <w:pStyle w:val="ListParagraph"/>
        <w:numPr>
          <w:ilvl w:val="0"/>
          <w:numId w:val="6"/>
        </w:numPr>
      </w:pPr>
      <w:r>
        <w:t>Document-v001-Mod-CompanyA.docx</w:t>
      </w:r>
    </w:p>
    <w:p w14:paraId="219ECBA4" w14:textId="77777777" w:rsidR="0052410E" w:rsidRDefault="00456FCC">
      <w:pPr>
        <w:pStyle w:val="ListParagraph"/>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ListParagraph"/>
        <w:numPr>
          <w:ilvl w:val="0"/>
          <w:numId w:val="7"/>
        </w:numPr>
      </w:pPr>
      <w:r>
        <w:t>CompanyC uploads an empty file named Document-v003-CompanyB-CompanyC</w:t>
      </w:r>
      <w:r>
        <w:rPr>
          <w:color w:val="FF0000"/>
        </w:rPr>
        <w:t>.checkout</w:t>
      </w:r>
    </w:p>
    <w:p w14:paraId="27C16058" w14:textId="77777777" w:rsidR="0052410E" w:rsidRDefault="00456FCC">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4099C6AB" w14:textId="77777777" w:rsidR="0052410E" w:rsidRDefault="00456FCC">
      <w:pPr>
        <w:pStyle w:val="ListParagraph"/>
        <w:numPr>
          <w:ilvl w:val="0"/>
          <w:numId w:val="7"/>
        </w:numPr>
      </w:pPr>
      <w:r>
        <w:t>CompanyC then has 30 minutes to upload Document</w:t>
      </w:r>
      <w:r>
        <w:rPr>
          <w:i/>
          <w:iCs/>
        </w:rPr>
        <w:t>-v003-CompanyB-CompanyC</w:t>
      </w:r>
      <w:r>
        <w:rPr>
          <w:i/>
          <w:iCs/>
          <w:color w:val="FF0000"/>
        </w:rPr>
        <w:t>.docx</w:t>
      </w:r>
    </w:p>
    <w:p w14:paraId="66675886" w14:textId="77777777" w:rsidR="0052410E" w:rsidRDefault="00456FCC">
      <w:pPr>
        <w:pStyle w:val="ListParagraph"/>
        <w:numPr>
          <w:ilvl w:val="0"/>
          <w:numId w:val="7"/>
        </w:numPr>
      </w:pPr>
      <w:r>
        <w:t>If no update is uploaded in 30 minutes, other companies can ignore the checkout file.</w:t>
      </w:r>
    </w:p>
    <w:p w14:paraId="25BBF4AF" w14:textId="77777777" w:rsidR="0052410E" w:rsidRDefault="0052410E">
      <w:pPr>
        <w:pStyle w:val="ListParagraph"/>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Heading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DB7D77">
            <w:pPr>
              <w:rPr>
                <w:kern w:val="0"/>
              </w:rPr>
            </w:pPr>
            <w:hyperlink r:id="rId13" w:history="1">
              <w:r w:rsidR="00456FCC">
                <w:rPr>
                  <w:rStyle w:val="Hyperlink"/>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DB7D77">
            <w:pPr>
              <w:rPr>
                <w:kern w:val="0"/>
              </w:rPr>
            </w:pPr>
            <w:hyperlink r:id="rId14" w:history="1">
              <w:r w:rsidR="00456FCC">
                <w:rPr>
                  <w:rStyle w:val="Hyperlink"/>
                  <w:rFonts w:hint="eastAsia"/>
                  <w:kern w:val="0"/>
                </w:rPr>
                <w:t>sw.</w:t>
              </w:r>
              <w:r w:rsidR="00456FCC">
                <w:rPr>
                  <w:rStyle w:val="Hyperlink"/>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SimSun"/>
                <w:kern w:val="0"/>
              </w:rPr>
            </w:pPr>
            <w:r>
              <w:rPr>
                <w:rFonts w:eastAsia="SimSun"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SimSun"/>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DB7D77">
            <w:hyperlink r:id="rId15" w:history="1">
              <w:r w:rsidR="00456FCC">
                <w:rPr>
                  <w:rStyle w:val="Hyperlink"/>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DB7D77">
            <w:hyperlink r:id="rId16"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7" w:history="1">
              <w:r w:rsidR="00456FCC">
                <w:rPr>
                  <w:rStyle w:val="Hyperlink"/>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Heading1"/>
      </w:pPr>
      <w:r>
        <w:t>Evaluation methodology on AI/ML in beam management</w:t>
      </w:r>
    </w:p>
    <w:p w14:paraId="481979F8" w14:textId="77777777" w:rsidR="0052410E" w:rsidRDefault="00456FCC">
      <w:pPr>
        <w:pStyle w:val="Heading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985D8D6" w14:textId="77777777" w:rsidR="0052410E" w:rsidRDefault="00456FCC">
      <w:pPr>
        <w:pStyle w:val="ListParagraph"/>
        <w:numPr>
          <w:ilvl w:val="1"/>
          <w:numId w:val="9"/>
        </w:numPr>
        <w:rPr>
          <w:sz w:val="18"/>
          <w:szCs w:val="18"/>
        </w:rPr>
      </w:pPr>
      <w:r>
        <w:rPr>
          <w:sz w:val="18"/>
          <w:szCs w:val="18"/>
        </w:rPr>
        <w:t>Option 2: Ray-tracing channel model.</w:t>
      </w:r>
    </w:p>
    <w:p w14:paraId="7EDC7A48"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0E612CE"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Hyperlink"/>
          </w:rPr>
          <w:t>http://www.mobileai-dataset.com/</w:t>
        </w:r>
      </w:hyperlink>
      <w:r>
        <w:t xml:space="preserve">. </w:t>
      </w:r>
    </w:p>
    <w:p w14:paraId="6DE71CEF"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4397D9C" w14:textId="77777777" w:rsidR="0052410E" w:rsidRDefault="0052410E">
      <w:pPr>
        <w:pStyle w:val="ListParagraph"/>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9387977"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A046FF6" w14:textId="77777777" w:rsidR="0052410E" w:rsidRDefault="00456FCC">
      <w:pPr>
        <w:pStyle w:val="ListParagraph"/>
        <w:numPr>
          <w:ilvl w:val="1"/>
          <w:numId w:val="9"/>
        </w:numPr>
        <w:rPr>
          <w:sz w:val="18"/>
          <w:szCs w:val="18"/>
        </w:rPr>
      </w:pPr>
      <w:r>
        <w:rPr>
          <w:sz w:val="18"/>
          <w:szCs w:val="18"/>
        </w:rPr>
        <w:t>Option 2: Ray-tracing channel model.</w:t>
      </w:r>
    </w:p>
    <w:p w14:paraId="7748246E"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ListParagraph"/>
        <w:numPr>
          <w:ilvl w:val="0"/>
          <w:numId w:val="11"/>
        </w:numPr>
      </w:pPr>
      <w:r>
        <w:t>Whether the above proposal 1-1 can be adopted?</w:t>
      </w:r>
    </w:p>
    <w:p w14:paraId="42C9A48E"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main focus.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Field data can be optionally used, if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SimSun"/>
                <w:kern w:val="0"/>
              </w:rPr>
            </w:pPr>
            <w:r>
              <w:rPr>
                <w:rFonts w:eastAsia="SimSun" w:hint="eastAsia"/>
                <w:kern w:val="0"/>
              </w:rPr>
              <w:t>ZTE, Sanechips</w:t>
            </w:r>
          </w:p>
        </w:tc>
        <w:tc>
          <w:tcPr>
            <w:tcW w:w="946" w:type="dxa"/>
          </w:tcPr>
          <w:p w14:paraId="03892B25" w14:textId="77777777" w:rsidR="0052410E" w:rsidRDefault="00456FCC">
            <w:pPr>
              <w:rPr>
                <w:rFonts w:eastAsia="SimSun"/>
                <w:kern w:val="0"/>
              </w:rPr>
            </w:pPr>
            <w:r>
              <w:rPr>
                <w:rFonts w:eastAsia="SimSun"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SimSun"/>
                <w:kern w:val="0"/>
              </w:rPr>
            </w:pPr>
            <w:r>
              <w:rPr>
                <w:rFonts w:hint="eastAsia"/>
              </w:rPr>
              <w:t>C</w:t>
            </w:r>
            <w:r>
              <w:t>AICT</w:t>
            </w:r>
          </w:p>
        </w:tc>
        <w:tc>
          <w:tcPr>
            <w:tcW w:w="946" w:type="dxa"/>
          </w:tcPr>
          <w:p w14:paraId="58BDC695" w14:textId="77777777" w:rsidR="0052410E" w:rsidRDefault="00456FCC">
            <w:pPr>
              <w:rPr>
                <w:rFonts w:eastAsia="SimSun"/>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r>
              <w:t>Yes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HiSi</w:t>
            </w:r>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r>
              <w:t>InterDigital</w:t>
            </w:r>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ListParagraph"/>
              <w:numPr>
                <w:ilvl w:val="0"/>
                <w:numId w:val="12"/>
              </w:numPr>
            </w:pPr>
            <w:r>
              <w:t>Yes</w:t>
            </w:r>
          </w:p>
          <w:p w14:paraId="3E915E98"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ListParagraph"/>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ListParagraph"/>
        <w:numPr>
          <w:ilvl w:val="0"/>
          <w:numId w:val="14"/>
        </w:numPr>
      </w:pPr>
      <w:r>
        <w:t>No need (at this stage) (7): vivo, LGE, CAICT, Samsung, Fujitsu, MediaTek, Qualcomm</w:t>
      </w:r>
    </w:p>
    <w:p w14:paraId="38317424" w14:textId="77777777" w:rsidR="0052410E" w:rsidRDefault="00456FCC">
      <w:pPr>
        <w:pStyle w:val="ListParagraph"/>
        <w:numPr>
          <w:ilvl w:val="0"/>
          <w:numId w:val="14"/>
        </w:numPr>
      </w:pPr>
      <w:r>
        <w:t>Fine as optional (9):  Nokia/NSB, NVIDIA OPPO, CATT, ZTE/Sanechips, HW/HiSi, InterDigital,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Heading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73E43B2"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ListParagraph"/>
        <w:numPr>
          <w:ilvl w:val="0"/>
          <w:numId w:val="16"/>
        </w:numPr>
      </w:pPr>
      <w:r>
        <w:t>Whether the above proposal 1-2 can be adopted?</w:t>
      </w:r>
    </w:p>
    <w:p w14:paraId="12B09A6F" w14:textId="77777777" w:rsidR="0052410E" w:rsidRDefault="00456FCC">
      <w:pPr>
        <w:pStyle w:val="ListParagraph"/>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ListParagraph"/>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c, d) OK. sub use case-specific scenarios can be optionally considered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ListParagraph"/>
              <w:numPr>
                <w:ilvl w:val="0"/>
                <w:numId w:val="18"/>
              </w:numPr>
              <w:rPr>
                <w:kern w:val="0"/>
              </w:rPr>
            </w:pPr>
            <w:r>
              <w:rPr>
                <w:kern w:val="0"/>
              </w:rPr>
              <w:t>Agree</w:t>
            </w:r>
          </w:p>
          <w:p w14:paraId="79BAAAD1"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SimSun"/>
                <w:kern w:val="0"/>
              </w:rPr>
            </w:pPr>
            <w:r>
              <w:rPr>
                <w:rFonts w:eastAsia="SimSun" w:hint="eastAsia"/>
                <w:kern w:val="0"/>
              </w:rPr>
              <w:t>ZTE, Sanechips</w:t>
            </w:r>
          </w:p>
        </w:tc>
        <w:tc>
          <w:tcPr>
            <w:tcW w:w="1216" w:type="dxa"/>
          </w:tcPr>
          <w:p w14:paraId="6578D222" w14:textId="77777777" w:rsidR="0052410E" w:rsidRDefault="00456FCC">
            <w:pPr>
              <w:rPr>
                <w:rFonts w:eastAsia="SimSun"/>
                <w:kern w:val="0"/>
              </w:rPr>
            </w:pPr>
            <w:r>
              <w:rPr>
                <w:rFonts w:eastAsia="SimSun"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SimSun"/>
                <w:kern w:val="0"/>
              </w:rPr>
            </w:pPr>
            <w:r>
              <w:rPr>
                <w:rFonts w:hint="eastAsia"/>
              </w:rPr>
              <w:t>C</w:t>
            </w:r>
            <w:r>
              <w:t>AICT</w:t>
            </w:r>
          </w:p>
        </w:tc>
        <w:tc>
          <w:tcPr>
            <w:tcW w:w="1216" w:type="dxa"/>
          </w:tcPr>
          <w:p w14:paraId="48F77820" w14:textId="77777777" w:rsidR="0052410E" w:rsidRDefault="00456FCC">
            <w:pPr>
              <w:rPr>
                <w:rFonts w:eastAsia="SimSun"/>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ListParagraph"/>
              <w:numPr>
                <w:ilvl w:val="0"/>
                <w:numId w:val="20"/>
              </w:numPr>
            </w:pPr>
            <w:r>
              <w:t xml:space="preserve">For Table 1, the following parameters can be further considered: </w:t>
            </w:r>
          </w:p>
          <w:p w14:paraId="657D9434" w14:textId="77777777" w:rsidR="0052410E" w:rsidRDefault="00456FCC">
            <w:pPr>
              <w:pStyle w:val="ListParagraph"/>
            </w:pPr>
            <w:r>
              <w:t xml:space="preserve">- Same as comments from Apple and others, 30kmph can be a good starting point to be researched. </w:t>
            </w:r>
          </w:p>
          <w:p w14:paraId="1DAB808F"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ListParagraph"/>
            </w:pPr>
            <w:r>
              <w:t xml:space="preserve">- For beam correspondence, to simplify the study, we can prioritize BC without SRS assistance, which is more common in existing product. </w:t>
            </w:r>
          </w:p>
          <w:p w14:paraId="73B85FED" w14:textId="77777777" w:rsidR="0052410E" w:rsidRDefault="0052410E">
            <w:pPr>
              <w:pStyle w:val="ListParagraph"/>
            </w:pPr>
          </w:p>
          <w:p w14:paraId="0344FFBC" w14:textId="77777777" w:rsidR="0052410E" w:rsidRDefault="00456FCC">
            <w:pPr>
              <w:pStyle w:val="ListParagraph"/>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ListParagraph"/>
              <w:numPr>
                <w:ilvl w:val="0"/>
                <w:numId w:val="21"/>
              </w:numPr>
            </w:pPr>
            <w:r>
              <w:t>Yes.</w:t>
            </w:r>
          </w:p>
          <w:p w14:paraId="36DD417E" w14:textId="77777777" w:rsidR="0052410E" w:rsidRDefault="00456FCC">
            <w:pPr>
              <w:pStyle w:val="ListParagraph"/>
              <w:numPr>
                <w:ilvl w:val="0"/>
                <w:numId w:val="21"/>
              </w:numPr>
            </w:pPr>
            <w:r>
              <w:t>The beam prediction in spatial domain and time domain should be provided with different parameter tables.</w:t>
            </w:r>
          </w:p>
          <w:p w14:paraId="61265E15" w14:textId="77777777" w:rsidR="0052410E" w:rsidRDefault="00456FCC">
            <w:pPr>
              <w:pStyle w:val="ListParagraph"/>
              <w:ind w:left="360"/>
            </w:pPr>
            <w:r>
              <w:t>In table 1, 120km/h in urban scenario is not practical, UE mobility with 30km/h and 90km/h are recommended.</w:t>
            </w:r>
          </w:p>
          <w:p w14:paraId="17F42745" w14:textId="77777777" w:rsidR="0052410E" w:rsidRDefault="00456FCC">
            <w:pPr>
              <w:pStyle w:val="ListParagraph"/>
              <w:ind w:left="360"/>
            </w:pPr>
            <w:r>
              <w:t>For spatial domain prediction, at least the following parameters are recommended</w:t>
            </w:r>
          </w:p>
          <w:p w14:paraId="0C933B2A" w14:textId="77777777" w:rsidR="0052410E" w:rsidRDefault="00456FCC">
            <w:pPr>
              <w:pStyle w:val="ListParagraph"/>
              <w:numPr>
                <w:ilvl w:val="0"/>
                <w:numId w:val="10"/>
              </w:numPr>
            </w:pPr>
            <w:r>
              <w:t xml:space="preserve">Low UE mobility (e.g. 3km/h) </w:t>
            </w:r>
          </w:p>
          <w:p w14:paraId="07517D79" w14:textId="77777777" w:rsidR="0052410E" w:rsidRDefault="00456FCC">
            <w:pPr>
              <w:pStyle w:val="ListParagraph"/>
            </w:pPr>
            <w:r>
              <w:t>more UE drops per sector/cell (e.g.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Hisi</w:t>
            </w:r>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0CC26FB6"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r>
              <w:t>InterDigital</w:t>
            </w:r>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D6C767E"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ListParagraph"/>
              <w:numPr>
                <w:ilvl w:val="0"/>
                <w:numId w:val="23"/>
              </w:numPr>
            </w:pPr>
            <w:r>
              <w:t>Yes</w:t>
            </w:r>
          </w:p>
          <w:p w14:paraId="620FE3DE"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16A5A899" w14:textId="77777777" w:rsidR="0052410E" w:rsidRDefault="00456FCC">
            <w:pPr>
              <w:pStyle w:val="ListParagraph"/>
              <w:numPr>
                <w:ilvl w:val="0"/>
                <w:numId w:val="23"/>
              </w:numPr>
            </w:pPr>
            <w:r>
              <w:t xml:space="preserve">Yes. </w:t>
            </w:r>
          </w:p>
          <w:p w14:paraId="6C41AD1A"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ListParagraph"/>
              <w:numPr>
                <w:ilvl w:val="0"/>
                <w:numId w:val="24"/>
              </w:numPr>
            </w:pPr>
            <w:r>
              <w:t>Yes</w:t>
            </w:r>
          </w:p>
          <w:p w14:paraId="4B1658A8"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ListParagraph"/>
              <w:numPr>
                <w:ilvl w:val="0"/>
                <w:numId w:val="24"/>
              </w:numPr>
            </w:pPr>
            <w:r>
              <w:t xml:space="preserve">Yes, but do not see the necessity to consider “UMa LOS” as the baseline scenario. Baseline scenario could be UMa with mixed LOS/NLOS. </w:t>
            </w:r>
          </w:p>
          <w:p w14:paraId="355836E2" w14:textId="77777777" w:rsidR="0052410E" w:rsidRDefault="00456FCC">
            <w:pPr>
              <w:pStyle w:val="ListParagraph"/>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ListParagraph"/>
              <w:numPr>
                <w:ilvl w:val="0"/>
                <w:numId w:val="25"/>
              </w:numPr>
              <w:rPr>
                <w:kern w:val="0"/>
              </w:rPr>
            </w:pPr>
            <w:r>
              <w:rPr>
                <w:kern w:val="0"/>
              </w:rPr>
              <w:t>SCS: 120 kHz</w:t>
            </w:r>
          </w:p>
          <w:p w14:paraId="50326198" w14:textId="77777777" w:rsidR="0052410E" w:rsidRDefault="00456FCC">
            <w:pPr>
              <w:pStyle w:val="ListParagraph"/>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ListParagraph"/>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ListParagraph"/>
              <w:numPr>
                <w:ilvl w:val="0"/>
                <w:numId w:val="28"/>
              </w:numPr>
              <w:rPr>
                <w:kern w:val="0"/>
              </w:rPr>
            </w:pPr>
            <w:r>
              <w:rPr>
                <w:kern w:val="0"/>
              </w:rPr>
              <w:t>cell with 3 sectors:</w:t>
            </w:r>
          </w:p>
          <w:p w14:paraId="3D3533AE" w14:textId="77777777" w:rsidR="0052410E" w:rsidRDefault="00456FCC">
            <w:pPr>
              <w:pStyle w:val="ListParagraph"/>
              <w:numPr>
                <w:ilvl w:val="1"/>
                <w:numId w:val="28"/>
              </w:numPr>
              <w:rPr>
                <w:kern w:val="0"/>
              </w:rPr>
            </w:pPr>
            <w:r>
              <w:rPr>
                <w:kern w:val="0"/>
              </w:rPr>
              <w:t>: Apple</w:t>
            </w:r>
          </w:p>
          <w:p w14:paraId="3D0C66A3" w14:textId="77777777" w:rsidR="0052410E" w:rsidRDefault="00456FCC">
            <w:pPr>
              <w:pStyle w:val="ListParagraph"/>
              <w:numPr>
                <w:ilvl w:val="0"/>
                <w:numId w:val="28"/>
              </w:numPr>
              <w:rPr>
                <w:kern w:val="0"/>
              </w:rPr>
            </w:pPr>
            <w:r>
              <w:rPr>
                <w:kern w:val="0"/>
              </w:rPr>
              <w:t>More UE per sector:</w:t>
            </w:r>
          </w:p>
          <w:p w14:paraId="1FCA5F8C" w14:textId="77777777" w:rsidR="0052410E" w:rsidRDefault="00456FCC">
            <w:pPr>
              <w:pStyle w:val="ListParagraph"/>
              <w:numPr>
                <w:ilvl w:val="1"/>
                <w:numId w:val="28"/>
              </w:numPr>
              <w:rPr>
                <w:kern w:val="0"/>
              </w:rPr>
            </w:pPr>
            <w:r>
              <w:rPr>
                <w:kern w:val="0"/>
              </w:rPr>
              <w:t xml:space="preserve">Supported by (9) : Nokia/NSB, Xiaomi, ZTE/Sanechips, </w:t>
            </w:r>
            <w:r>
              <w:t>Fujitsu, MediaTek, InterDigital,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ListParagraph"/>
              <w:numPr>
                <w:ilvl w:val="1"/>
                <w:numId w:val="26"/>
              </w:numPr>
              <w:rPr>
                <w:kern w:val="0"/>
              </w:rPr>
            </w:pPr>
            <w:r>
              <w:t>Supported by: InterDigital</w:t>
            </w:r>
          </w:p>
          <w:p w14:paraId="157228CA" w14:textId="77777777" w:rsidR="0052410E" w:rsidRDefault="00456FCC">
            <w:pPr>
              <w:pStyle w:val="ListParagraph"/>
              <w:numPr>
                <w:ilvl w:val="0"/>
                <w:numId w:val="26"/>
              </w:numPr>
              <w:rPr>
                <w:kern w:val="0"/>
              </w:rPr>
            </w:pPr>
            <w:r>
              <w:rPr>
                <w:kern w:val="0"/>
              </w:rPr>
              <w:t>Indoor hotspot (for spatial domain)</w:t>
            </w:r>
          </w:p>
          <w:p w14:paraId="579391DE" w14:textId="77777777" w:rsidR="0052410E" w:rsidRDefault="00456FCC">
            <w:pPr>
              <w:pStyle w:val="ListParagraph"/>
              <w:numPr>
                <w:ilvl w:val="1"/>
                <w:numId w:val="26"/>
              </w:numPr>
              <w:rPr>
                <w:kern w:val="0"/>
              </w:rPr>
            </w:pPr>
            <w:r>
              <w:t>Supported by:</w:t>
            </w:r>
            <w:r>
              <w:rPr>
                <w:kern w:val="0"/>
              </w:rPr>
              <w:t xml:space="preserve"> OPPO, AT&amp;T, Qualcomm</w:t>
            </w:r>
          </w:p>
          <w:p w14:paraId="534FCC3C" w14:textId="77777777" w:rsidR="0052410E" w:rsidRDefault="00456FCC">
            <w:pPr>
              <w:pStyle w:val="ListParagraph"/>
              <w:numPr>
                <w:ilvl w:val="0"/>
                <w:numId w:val="26"/>
              </w:numPr>
              <w:rPr>
                <w:kern w:val="0"/>
              </w:rPr>
            </w:pPr>
            <w:r>
              <w:rPr>
                <w:kern w:val="0"/>
              </w:rPr>
              <w:t>Stadium/venue</w:t>
            </w:r>
          </w:p>
          <w:p w14:paraId="375B0ACA" w14:textId="77777777" w:rsidR="0052410E" w:rsidRDefault="00456FCC">
            <w:pPr>
              <w:pStyle w:val="ListParagraph"/>
              <w:numPr>
                <w:ilvl w:val="1"/>
                <w:numId w:val="26"/>
              </w:numPr>
              <w:rPr>
                <w:kern w:val="0"/>
              </w:rPr>
            </w:pPr>
            <w:r>
              <w:t>Supported by:</w:t>
            </w:r>
            <w:r>
              <w:rPr>
                <w:kern w:val="0"/>
              </w:rPr>
              <w:t xml:space="preserve"> AT&amp;T</w:t>
            </w:r>
          </w:p>
          <w:p w14:paraId="3AB9BDED" w14:textId="77777777" w:rsidR="0052410E" w:rsidRDefault="00456FCC">
            <w:pPr>
              <w:pStyle w:val="ListParagraph"/>
              <w:numPr>
                <w:ilvl w:val="0"/>
                <w:numId w:val="26"/>
              </w:numPr>
              <w:rPr>
                <w:kern w:val="0"/>
              </w:rPr>
            </w:pPr>
            <w:r>
              <w:rPr>
                <w:kern w:val="0"/>
              </w:rPr>
              <w:t xml:space="preserve">HST/highway </w:t>
            </w:r>
          </w:p>
          <w:p w14:paraId="02B7FF13"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 xml:space="preserve">For Dense Urban:  60 km/hr and 120 km/hr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HiSi, InterDigital,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ListParagraph"/>
              <w:numPr>
                <w:ilvl w:val="0"/>
                <w:numId w:val="26"/>
              </w:numPr>
              <w:rPr>
                <w:kern w:val="0"/>
              </w:rPr>
            </w:pPr>
            <w:r>
              <w:rPr>
                <w:kern w:val="0"/>
              </w:rPr>
              <w:lastRenderedPageBreak/>
              <w:t xml:space="preserve">Supported by (10): OPPO, CATT(open), LGE, Ericsson, </w:t>
            </w:r>
            <w:r>
              <w:t>Fujitsu, MediaTek, HW/HiSi, InterDigital,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ListParagraph"/>
              <w:numPr>
                <w:ilvl w:val="0"/>
                <w:numId w:val="26"/>
              </w:numPr>
              <w:rPr>
                <w:kern w:val="0"/>
              </w:rPr>
            </w:pPr>
            <w:r>
              <w:rPr>
                <w:kern w:val="0"/>
              </w:rPr>
              <w:t>45/60/75/90km/h (sub-use case specific): Nokia/NSB</w:t>
            </w:r>
          </w:p>
          <w:p w14:paraId="3D1D3134" w14:textId="77777777" w:rsidR="0052410E" w:rsidRDefault="00456FCC">
            <w:pPr>
              <w:pStyle w:val="ListParagraph"/>
              <w:numPr>
                <w:ilvl w:val="0"/>
                <w:numId w:val="26"/>
              </w:numPr>
              <w:rPr>
                <w:kern w:val="0"/>
              </w:rPr>
            </w:pPr>
            <w:r>
              <w:rPr>
                <w:kern w:val="0"/>
              </w:rPr>
              <w:t>10km/h: Ericsson</w:t>
            </w:r>
          </w:p>
          <w:p w14:paraId="23F56166" w14:textId="77777777" w:rsidR="0052410E" w:rsidRDefault="00456FCC">
            <w:pPr>
              <w:pStyle w:val="ListParagraph"/>
              <w:numPr>
                <w:ilvl w:val="0"/>
                <w:numId w:val="26"/>
              </w:numPr>
              <w:rPr>
                <w:kern w:val="0"/>
              </w:rPr>
            </w:pPr>
            <w:r>
              <w:rPr>
                <w:kern w:val="0"/>
              </w:rPr>
              <w:t>300km/h: ZTE</w:t>
            </w:r>
          </w:p>
          <w:p w14:paraId="17A640CD" w14:textId="77777777" w:rsidR="0052410E" w:rsidRDefault="00456FCC">
            <w:pPr>
              <w:pStyle w:val="ListParagraph"/>
              <w:numPr>
                <w:ilvl w:val="0"/>
                <w:numId w:val="26"/>
              </w:numPr>
              <w:rPr>
                <w:kern w:val="0"/>
              </w:rPr>
            </w:pPr>
            <w:r>
              <w:rPr>
                <w:kern w:val="0"/>
              </w:rPr>
              <w:t xml:space="preserve">90km/h: </w:t>
            </w:r>
            <w:r>
              <w:t>Fujitsu</w:t>
            </w:r>
          </w:p>
          <w:p w14:paraId="6010BB88" w14:textId="77777777" w:rsidR="0052410E" w:rsidRDefault="00456FCC">
            <w:pPr>
              <w:pStyle w:val="ListParagraph"/>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Hisi</w:t>
            </w:r>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2688DF04" w14:textId="77777777" w:rsidR="0052410E" w:rsidRDefault="00456FCC">
            <w:pPr>
              <w:pStyle w:val="ListParagraph"/>
              <w:numPr>
                <w:ilvl w:val="1"/>
                <w:numId w:val="26"/>
              </w:numPr>
              <w:rPr>
                <w:kern w:val="0"/>
                <w:lang w:val="en-GB"/>
              </w:rPr>
            </w:pPr>
            <w:r>
              <w:t>Supported by: InterDigital</w:t>
            </w:r>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74A803C" w14:textId="77777777" w:rsidR="0052410E" w:rsidRDefault="00456FCC">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002672FD" w14:textId="77777777" w:rsidR="0052410E" w:rsidRDefault="00456FCC">
            <w:pPr>
              <w:rPr>
                <w:kern w:val="0"/>
              </w:rPr>
            </w:pPr>
            <w:r>
              <w:rPr>
                <w:kern w:val="0"/>
              </w:rPr>
              <w:t>Single panel</w:t>
            </w:r>
          </w:p>
          <w:p w14:paraId="5E160AAE" w14:textId="77777777" w:rsidR="0052410E" w:rsidRDefault="00456FCC">
            <w:pPr>
              <w:pStyle w:val="ListParagraph"/>
              <w:numPr>
                <w:ilvl w:val="0"/>
                <w:numId w:val="26"/>
              </w:numPr>
              <w:rPr>
                <w:kern w:val="0"/>
              </w:rPr>
            </w:pPr>
            <w:r>
              <w:t xml:space="preserve">Supported by: </w:t>
            </w:r>
            <w:r>
              <w:rPr>
                <w:rFonts w:hint="eastAsia"/>
              </w:rPr>
              <w:t>H</w:t>
            </w:r>
            <w:r>
              <w:t>W/Hisi</w:t>
            </w:r>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Companies to explain beam correspondence assumptions (in accordance to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ListParagraph"/>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ListParagraph"/>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ListParagraph"/>
              <w:numPr>
                <w:ilvl w:val="0"/>
                <w:numId w:val="26"/>
              </w:numPr>
              <w:rPr>
                <w:kern w:val="0"/>
              </w:rPr>
            </w:pPr>
            <w:r>
              <w:t xml:space="preserve">Supported by: </w:t>
            </w:r>
            <w:r>
              <w:rPr>
                <w:kern w:val="0"/>
              </w:rPr>
              <w:t xml:space="preserve">CATT, </w:t>
            </w:r>
            <w:r>
              <w:t>InterDigital</w:t>
            </w:r>
          </w:p>
          <w:p w14:paraId="13F9053B" w14:textId="77777777" w:rsidR="0052410E" w:rsidRDefault="00456FCC">
            <w:pPr>
              <w:rPr>
                <w:kern w:val="0"/>
              </w:rPr>
            </w:pPr>
            <w:r>
              <w:rPr>
                <w:kern w:val="0"/>
              </w:rPr>
              <w:t>Other traffic</w:t>
            </w:r>
          </w:p>
          <w:p w14:paraId="534A6580" w14:textId="77777777" w:rsidR="0052410E" w:rsidRDefault="00456FCC">
            <w:pPr>
              <w:pStyle w:val="ListParagraph"/>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ListParagraph"/>
              <w:numPr>
                <w:ilvl w:val="0"/>
                <w:numId w:val="25"/>
              </w:numPr>
              <w:rPr>
                <w:kern w:val="0"/>
              </w:rPr>
            </w:pPr>
            <w:r>
              <w:rPr>
                <w:kern w:val="0"/>
              </w:rPr>
              <w:t>Beam reporting mechanism</w:t>
            </w:r>
          </w:p>
          <w:p w14:paraId="15809B62" w14:textId="77777777" w:rsidR="0052410E" w:rsidRDefault="00456FCC">
            <w:pPr>
              <w:pStyle w:val="ListParagraph"/>
              <w:numPr>
                <w:ilvl w:val="0"/>
                <w:numId w:val="25"/>
              </w:numPr>
              <w:rPr>
                <w:kern w:val="0"/>
              </w:rPr>
            </w:pPr>
            <w:r>
              <w:rPr>
                <w:kern w:val="0"/>
              </w:rPr>
              <w:t>Beam metric L1-RSRP</w:t>
            </w:r>
          </w:p>
          <w:p w14:paraId="01D5B946" w14:textId="77777777" w:rsidR="0052410E" w:rsidRDefault="00456FCC">
            <w:pPr>
              <w:pStyle w:val="ListParagraph"/>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r>
              <w:t>InterDigital</w:t>
            </w:r>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Caption"/>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r>
              <w:rPr>
                <w:kern w:val="0"/>
              </w:rPr>
              <w:t>UMa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ListParagraph"/>
              <w:numPr>
                <w:ilvl w:val="0"/>
                <w:numId w:val="26"/>
              </w:numPr>
              <w:rPr>
                <w:kern w:val="0"/>
              </w:rPr>
            </w:pPr>
            <w:r>
              <w:rPr>
                <w:kern w:val="0"/>
              </w:rPr>
              <w:t>Nokia, Qualcomm</w:t>
            </w:r>
          </w:p>
          <w:p w14:paraId="6577346A" w14:textId="77777777" w:rsidR="0052410E" w:rsidRDefault="00456FCC">
            <w:pPr>
              <w:pStyle w:val="ListParagraph"/>
              <w:numPr>
                <w:ilvl w:val="0"/>
                <w:numId w:val="26"/>
              </w:numPr>
              <w:rPr>
                <w:kern w:val="0"/>
              </w:rPr>
            </w:pPr>
            <w:r>
              <w:rPr>
                <w:kern w:val="0"/>
              </w:rPr>
              <w:t>considering a distance-dependent LoS probability function as currently done in 38.901.</w:t>
            </w:r>
          </w:p>
          <w:p w14:paraId="2922A166" w14:textId="77777777" w:rsidR="0052410E" w:rsidRDefault="00456FCC">
            <w:pPr>
              <w:rPr>
                <w:kern w:val="0"/>
              </w:rPr>
            </w:pPr>
            <w:r>
              <w:rPr>
                <w:kern w:val="0"/>
              </w:rPr>
              <w:t>NLoS:</w:t>
            </w:r>
          </w:p>
          <w:p w14:paraId="30968632" w14:textId="77777777" w:rsidR="0052410E" w:rsidRDefault="00456FCC">
            <w:pPr>
              <w:pStyle w:val="ListParagraph"/>
              <w:numPr>
                <w:ilvl w:val="0"/>
                <w:numId w:val="26"/>
              </w:numPr>
              <w:rPr>
                <w:kern w:val="0"/>
              </w:rPr>
            </w:pPr>
            <w:r>
              <w:rPr>
                <w:kern w:val="0"/>
              </w:rPr>
              <w:t>HW/HiSi</w:t>
            </w:r>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ListParagraph"/>
              <w:numPr>
                <w:ilvl w:val="0"/>
                <w:numId w:val="26"/>
              </w:numPr>
              <w:rPr>
                <w:kern w:val="0"/>
              </w:rPr>
            </w:pPr>
            <w:r>
              <w:rPr>
                <w:kern w:val="0"/>
              </w:rPr>
              <w:t>HW/HiSi</w:t>
            </w:r>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HiSi</w:t>
            </w:r>
          </w:p>
        </w:tc>
        <w:tc>
          <w:tcPr>
            <w:tcW w:w="8085" w:type="dxa"/>
          </w:tcPr>
          <w:p w14:paraId="5095EC95" w14:textId="77777777" w:rsidR="00F72AAA" w:rsidRDefault="00F72AAA" w:rsidP="00326D6C">
            <w:pPr>
              <w:rPr>
                <w:kern w:val="0"/>
              </w:rPr>
            </w:pPr>
            <w:r>
              <w:rPr>
                <w:kern w:val="0"/>
              </w:rPr>
              <w:t>Sypport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r>
              <w:rPr>
                <w:kern w:val="0"/>
              </w:rPr>
              <w:t>InterDigital</w:t>
            </w:r>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SimSun"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HiSi</w:t>
            </w:r>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SimSun" w:hint="eastAsia"/>
                <w:smallCaps/>
              </w:rPr>
              <w:t>ZTE, Sanechips</w:t>
            </w:r>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ListParagraph"/>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ListParagraph"/>
        <w:numPr>
          <w:ilvl w:val="1"/>
          <w:numId w:val="10"/>
        </w:numPr>
        <w:rPr>
          <w:b/>
          <w:bCs/>
        </w:rPr>
      </w:pPr>
      <w:r w:rsidRPr="00987657">
        <w:rPr>
          <w:b/>
          <w:bCs/>
        </w:rPr>
        <w:t>Link level simulation is optionally adopted</w:t>
      </w:r>
    </w:p>
    <w:p w14:paraId="2AB86496" w14:textId="77777777" w:rsidR="002836CA" w:rsidRDefault="002836CA" w:rsidP="002836CA">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5E57CBAD"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ListParagraph"/>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MS Mincho"/>
                <w:kern w:val="0"/>
                <w:lang w:eastAsia="ja-JP"/>
              </w:rPr>
            </w:pPr>
            <w:r>
              <w:rPr>
                <w:rFonts w:eastAsia="MS Mincho"/>
                <w:kern w:val="0"/>
                <w:lang w:eastAsia="ja-JP"/>
              </w:rPr>
              <w:t>FL</w:t>
            </w:r>
          </w:p>
        </w:tc>
        <w:tc>
          <w:tcPr>
            <w:tcW w:w="8085" w:type="dxa"/>
          </w:tcPr>
          <w:p w14:paraId="0A8F9B2F" w14:textId="77777777" w:rsidR="001D7E50" w:rsidRPr="00695904" w:rsidRDefault="001D7E50" w:rsidP="001D7E50">
            <w:pPr>
              <w:pStyle w:val="Heading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ListParagraph"/>
              <w:numPr>
                <w:ilvl w:val="1"/>
                <w:numId w:val="10"/>
              </w:numPr>
            </w:pPr>
            <w:r w:rsidRPr="00464AC1">
              <w:t>Link level simulation is optionally adopted</w:t>
            </w:r>
          </w:p>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HiSi</w:t>
            </w:r>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lastRenderedPageBreak/>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r>
              <w:rPr>
                <w:kern w:val="0"/>
              </w:rPr>
              <w:t>InterDigital</w:t>
            </w:r>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kern w:val="0"/>
              </w:rPr>
            </w:pPr>
            <w:r>
              <w:rPr>
                <w:kern w:val="0"/>
              </w:rPr>
              <w:t>FL</w:t>
            </w:r>
          </w:p>
        </w:tc>
        <w:tc>
          <w:tcPr>
            <w:tcW w:w="8085" w:type="dxa"/>
          </w:tcPr>
          <w:p w14:paraId="2B6A5980"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ListParagraph"/>
              <w:numPr>
                <w:ilvl w:val="1"/>
                <w:numId w:val="30"/>
              </w:numPr>
              <w:rPr>
                <w:b/>
                <w:bCs/>
              </w:rPr>
            </w:pPr>
            <w:r>
              <w:rPr>
                <w:b/>
                <w:bCs/>
              </w:rPr>
              <w:t>Other scenarios are not precluded.</w:t>
            </w:r>
          </w:p>
          <w:p w14:paraId="50551953"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ListParagraph"/>
              <w:numPr>
                <w:ilvl w:val="1"/>
                <w:numId w:val="30"/>
              </w:numPr>
              <w:rPr>
                <w:b/>
                <w:bCs/>
              </w:rPr>
            </w:pPr>
            <w:r>
              <w:rPr>
                <w:b/>
                <w:bCs/>
              </w:rPr>
              <w:t>Other scenarios are not precluded.</w:t>
            </w:r>
          </w:p>
          <w:p w14:paraId="17944311" w14:textId="77777777" w:rsidR="001D7E50" w:rsidRDefault="001D7E50" w:rsidP="00C02CF1">
            <w:pPr>
              <w:rPr>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ListParagraph"/>
        <w:numPr>
          <w:ilvl w:val="1"/>
          <w:numId w:val="30"/>
        </w:numPr>
        <w:rPr>
          <w:b/>
          <w:bCs/>
        </w:rPr>
      </w:pPr>
      <w:r>
        <w:rPr>
          <w:b/>
          <w:bCs/>
        </w:rPr>
        <w:t xml:space="preserve">Option 2: </w:t>
      </w:r>
      <w:r>
        <w:rPr>
          <w:b/>
          <w:bCs/>
          <w:kern w:val="0"/>
        </w:rPr>
        <w:t>Indoor hotspot</w:t>
      </w:r>
    </w:p>
    <w:p w14:paraId="517D34C6"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r>
              <w:rPr>
                <w:b/>
                <w:bCs/>
              </w:rPr>
              <w:t>Vivo(UMi can also be included for generalization performance evaluation)</w:t>
            </w:r>
          </w:p>
          <w:p w14:paraId="4AB74102" w14:textId="77777777" w:rsidR="00FD152F" w:rsidRPr="00456FCC" w:rsidRDefault="00FD152F">
            <w:pPr>
              <w:rPr>
                <w:b/>
                <w:bCs/>
              </w:rPr>
            </w:pPr>
            <w:r>
              <w:rPr>
                <w:b/>
                <w:bCs/>
              </w:rPr>
              <w:t>InterDigital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ZTE, Sanechips</w:t>
            </w:r>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r>
              <w:rPr>
                <w:b/>
                <w:bCs/>
              </w:rPr>
              <w:t>UMi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HiSi</w:t>
            </w:r>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r>
              <w:rPr>
                <w:kern w:val="0"/>
              </w:rPr>
              <w:t>InterDigital</w:t>
            </w:r>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5C0BB9BB"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ListParagraph"/>
        <w:numPr>
          <w:ilvl w:val="0"/>
          <w:numId w:val="30"/>
        </w:numPr>
      </w:pPr>
      <w:r w:rsidRPr="00996169">
        <w:t>Option 3: Other scenarios</w:t>
      </w:r>
    </w:p>
    <w:p w14:paraId="0CB83D87" w14:textId="77777777" w:rsidR="0092754D" w:rsidRPr="00314F83" w:rsidRDefault="0092754D" w:rsidP="0092754D">
      <w:pPr>
        <w:pStyle w:val="ListParagraph"/>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ListParagraph"/>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kern w:val="0"/>
              </w:rPr>
            </w:pPr>
            <w:r>
              <w:rPr>
                <w:kern w:val="0"/>
              </w:rPr>
              <w:t>FL</w:t>
            </w:r>
          </w:p>
        </w:tc>
        <w:tc>
          <w:tcPr>
            <w:tcW w:w="8085" w:type="dxa"/>
          </w:tcPr>
          <w:p w14:paraId="1681D785"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ListParagraph"/>
              <w:numPr>
                <w:ilvl w:val="1"/>
                <w:numId w:val="30"/>
              </w:numPr>
              <w:rPr>
                <w:b/>
                <w:bCs/>
              </w:rPr>
            </w:pPr>
            <w:r>
              <w:rPr>
                <w:b/>
                <w:bCs/>
              </w:rPr>
              <w:t>Other scenarios are not precluded.</w:t>
            </w:r>
          </w:p>
          <w:p w14:paraId="0E19C8F2"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ListParagraph"/>
              <w:numPr>
                <w:ilvl w:val="1"/>
                <w:numId w:val="30"/>
              </w:numPr>
              <w:rPr>
                <w:b/>
                <w:bCs/>
              </w:rPr>
            </w:pPr>
            <w:r>
              <w:rPr>
                <w:b/>
                <w:bCs/>
              </w:rPr>
              <w:t>Other scenarios are not precluded.</w:t>
            </w:r>
          </w:p>
          <w:p w14:paraId="545E3CB9" w14:textId="77777777" w:rsidR="001D7E50" w:rsidRDefault="001D7E50" w:rsidP="00C02CF1">
            <w:pPr>
              <w:rPr>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ListParagraph"/>
        <w:numPr>
          <w:ilvl w:val="0"/>
          <w:numId w:val="26"/>
        </w:numPr>
        <w:rPr>
          <w:kern w:val="0"/>
        </w:rPr>
      </w:pPr>
      <w:r>
        <w:rPr>
          <w:kern w:val="0"/>
        </w:rPr>
        <w:t xml:space="preserve">Scenarios: </w:t>
      </w:r>
    </w:p>
    <w:p w14:paraId="6F853649" w14:textId="77777777" w:rsidR="0052410E" w:rsidRDefault="00456FCC">
      <w:pPr>
        <w:pStyle w:val="ListParagraph"/>
        <w:numPr>
          <w:ilvl w:val="1"/>
          <w:numId w:val="26"/>
        </w:numPr>
        <w:rPr>
          <w:kern w:val="0"/>
        </w:rPr>
      </w:pPr>
      <w:r>
        <w:rPr>
          <w:kern w:val="0"/>
        </w:rPr>
        <w:t xml:space="preserve">For Dense Urban (macro-layer only, TR 38.913), </w:t>
      </w:r>
    </w:p>
    <w:p w14:paraId="64807C10"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3024613B" w14:textId="77777777" w:rsidR="0052410E" w:rsidRDefault="00456FCC">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ListParagraph"/>
        <w:numPr>
          <w:ilvl w:val="2"/>
          <w:numId w:val="26"/>
        </w:numPr>
        <w:rPr>
          <w:kern w:val="0"/>
        </w:rPr>
      </w:pPr>
      <w:r>
        <w:rPr>
          <w:kern w:val="0"/>
        </w:rPr>
        <w:t xml:space="preserve">System BW: 80MHz </w:t>
      </w:r>
    </w:p>
    <w:p w14:paraId="31FE5E82"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ListParagraph"/>
        <w:numPr>
          <w:ilvl w:val="0"/>
          <w:numId w:val="26"/>
        </w:numPr>
        <w:rPr>
          <w:kern w:val="0"/>
        </w:rPr>
      </w:pPr>
      <w:r>
        <w:rPr>
          <w:kern w:val="0"/>
        </w:rPr>
        <w:t>UE Speed</w:t>
      </w:r>
    </w:p>
    <w:p w14:paraId="17E29548"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ListParagraph"/>
        <w:numPr>
          <w:ilvl w:val="0"/>
          <w:numId w:val="26"/>
        </w:numPr>
        <w:rPr>
          <w:kern w:val="0"/>
        </w:rPr>
      </w:pPr>
      <w:r>
        <w:rPr>
          <w:kern w:val="0"/>
        </w:rPr>
        <w:t>UE distribution:</w:t>
      </w:r>
    </w:p>
    <w:p w14:paraId="00A24C8B" w14:textId="77777777" w:rsidR="0052410E" w:rsidRDefault="00456FCC">
      <w:pPr>
        <w:pStyle w:val="ListParagraph"/>
        <w:numPr>
          <w:ilvl w:val="1"/>
          <w:numId w:val="26"/>
        </w:numPr>
        <w:rPr>
          <w:kern w:val="0"/>
        </w:rPr>
      </w:pPr>
      <w:r>
        <w:rPr>
          <w:kern w:val="0"/>
        </w:rPr>
        <w:t xml:space="preserve">UE distribution: </w:t>
      </w:r>
    </w:p>
    <w:p w14:paraId="6D5F115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ListParagraph"/>
        <w:numPr>
          <w:ilvl w:val="1"/>
          <w:numId w:val="26"/>
        </w:numPr>
        <w:rPr>
          <w:kern w:val="0"/>
        </w:rPr>
      </w:pPr>
      <w:r>
        <w:rPr>
          <w:kern w:val="0"/>
        </w:rPr>
        <w:t>For spatial domain beam prediction: 80% indoor and 20% outdoor</w:t>
      </w:r>
    </w:p>
    <w:p w14:paraId="6BE20100" w14:textId="77777777" w:rsidR="0052410E" w:rsidRDefault="00456FCC">
      <w:pPr>
        <w:pStyle w:val="ListParagraph"/>
        <w:numPr>
          <w:ilvl w:val="1"/>
          <w:numId w:val="26"/>
        </w:numPr>
        <w:rPr>
          <w:kern w:val="0"/>
        </w:rPr>
      </w:pPr>
      <w:r>
        <w:rPr>
          <w:kern w:val="0"/>
        </w:rPr>
        <w:t xml:space="preserve">For temporal domain prediction: 100% outdoor </w:t>
      </w:r>
    </w:p>
    <w:p w14:paraId="584D5E06"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15E1CD23" w14:textId="77777777" w:rsidR="0052410E" w:rsidRDefault="00456FCC">
      <w:pPr>
        <w:pStyle w:val="ListParagraph"/>
        <w:numPr>
          <w:ilvl w:val="0"/>
          <w:numId w:val="26"/>
        </w:numPr>
        <w:rPr>
          <w:rFonts w:eastAsia="Batang"/>
          <w:lang w:eastAsia="ko-KR"/>
        </w:rPr>
      </w:pPr>
      <w:r>
        <w:rPr>
          <w:kern w:val="0"/>
        </w:rPr>
        <w:t>BS Antenna Configuration</w:t>
      </w:r>
    </w:p>
    <w:p w14:paraId="12877BC1"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DA34D2E" w14:textId="77777777" w:rsidR="0052410E" w:rsidRDefault="00456FCC">
      <w:pPr>
        <w:pStyle w:val="ListParagraph"/>
        <w:numPr>
          <w:ilvl w:val="2"/>
          <w:numId w:val="26"/>
        </w:numPr>
        <w:rPr>
          <w:rFonts w:eastAsia="PMingLiU"/>
          <w:lang w:eastAsia="zh-TW"/>
        </w:rPr>
      </w:pPr>
      <w:r>
        <w:rPr>
          <w:rFonts w:eastAsia="PMingLiU"/>
          <w:lang w:eastAsia="zh-TW"/>
        </w:rPr>
        <w:lastRenderedPageBreak/>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CD4D884"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5B55AA1" w14:textId="77777777" w:rsidR="0052410E" w:rsidRDefault="0052410E">
      <w:pPr>
        <w:rPr>
          <w:kern w:val="0"/>
        </w:rPr>
      </w:pPr>
    </w:p>
    <w:p w14:paraId="39628AE9" w14:textId="77777777" w:rsidR="0052410E" w:rsidRDefault="00456FCC">
      <w:pPr>
        <w:pStyle w:val="ListParagraph"/>
        <w:numPr>
          <w:ilvl w:val="0"/>
          <w:numId w:val="26"/>
        </w:numPr>
        <w:rPr>
          <w:kern w:val="0"/>
        </w:rPr>
      </w:pPr>
      <w:r>
        <w:rPr>
          <w:kern w:val="0"/>
        </w:rPr>
        <w:t>UE Antenna Configuration</w:t>
      </w:r>
    </w:p>
    <w:p w14:paraId="1477DDD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6047ECF"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ListParagraph"/>
        <w:numPr>
          <w:ilvl w:val="1"/>
          <w:numId w:val="26"/>
        </w:numPr>
      </w:pPr>
      <w:r>
        <w:rPr>
          <w:kern w:val="0"/>
        </w:rPr>
        <w:t xml:space="preserve">Option 1: Full buffer </w:t>
      </w:r>
    </w:p>
    <w:p w14:paraId="68F840CE"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2B8E5C4D"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05E9DA9F"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ListParagraph"/>
              <w:rPr>
                <w:kern w:val="0"/>
              </w:rPr>
            </w:pPr>
            <w:r>
              <w:rPr>
                <w:kern w:val="0"/>
              </w:rPr>
              <w:t xml:space="preserve">A similar view seems to be supported by multiple companies. </w:t>
            </w:r>
          </w:p>
          <w:p w14:paraId="54B6A209" w14:textId="77777777" w:rsidR="0052410E" w:rsidRDefault="00456FCC">
            <w:pPr>
              <w:pStyle w:val="ListParagraph"/>
              <w:rPr>
                <w:kern w:val="0"/>
              </w:rPr>
            </w:pPr>
            <w:r>
              <w:rPr>
                <w:kern w:val="0"/>
              </w:rPr>
              <w:t>More UE per sector:</w:t>
            </w:r>
          </w:p>
          <w:p w14:paraId="7D73277B" w14:textId="77777777" w:rsidR="0052410E" w:rsidRDefault="00456FCC">
            <w:pPr>
              <w:pStyle w:val="ListParagraph"/>
              <w:numPr>
                <w:ilvl w:val="1"/>
                <w:numId w:val="30"/>
              </w:numPr>
              <w:rPr>
                <w:kern w:val="0"/>
              </w:rPr>
            </w:pPr>
            <w:r>
              <w:rPr>
                <w:kern w:val="0"/>
              </w:rPr>
              <w:t xml:space="preserve">Supported by (9) : Nokia/NSB, Xiaomi, ZTE/Sanechips, </w:t>
            </w:r>
            <w:r>
              <w:t>Fujitsu, MediaTek, InterDigital,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For FTP model, prefer to add option 3 as below, which is more typical scenario in Rel-17 EVM. And, we support option 3.</w:t>
            </w:r>
          </w:p>
          <w:p w14:paraId="6A3C4CF2"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ZTE, Sanechips</w:t>
            </w:r>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HiSi</w:t>
            </w:r>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r>
              <w:rPr>
                <w:kern w:val="0"/>
              </w:rPr>
              <w:lastRenderedPageBreak/>
              <w:t>InterDigital</w:t>
            </w:r>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HiSi</w:t>
            </w:r>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Heading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20 supporting companies;</w:t>
            </w:r>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20 supporting companies;</w:t>
            </w:r>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20 supporting companies;</w:t>
            </w:r>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1E1A536B"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20 supporting companies;</w:t>
            </w:r>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3BE0597C" w14:textId="77777777" w:rsidR="00236EFF" w:rsidRDefault="00236EFF" w:rsidP="00236EFF">
            <w:r>
              <w:t>One company suggest to prioritiz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HiSi</w:t>
            </w:r>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ZTE, Sanechips</w:t>
            </w:r>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r>
              <w:rPr>
                <w:kern w:val="0"/>
              </w:rPr>
              <w:t>InterDigital</w:t>
            </w:r>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Heading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ListParagraph"/>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TableGrid"/>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ListParagraph"/>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ListParagraph"/>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ListParagraph"/>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ListParagraph"/>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ListParagraph"/>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ListParagraph"/>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ListParagraph"/>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ListParagraph"/>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ListParagraph"/>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ListParagraph"/>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ListParagraph"/>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ListParagraph"/>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ListParagraph"/>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ListParagraph"/>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38B8EC55"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HiSi]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791E0E">
              <w:rPr>
                <w:rFonts w:eastAsiaTheme="minorEastAsia"/>
                <w:b/>
                <w:bCs/>
                <w:lang w:eastAsia="zh-CN"/>
              </w:rPr>
              <w:t>, Nokia</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1D7E50" w14:paraId="065A2646" w14:textId="77777777" w:rsidTr="00F806D7">
        <w:tc>
          <w:tcPr>
            <w:tcW w:w="1615" w:type="dxa"/>
          </w:tcPr>
          <w:p w14:paraId="1FFA5C74" w14:textId="77777777" w:rsidR="001D7E50" w:rsidRDefault="001D7E50" w:rsidP="00F806D7">
            <w:r>
              <w:rPr>
                <w:color w:val="70AD47" w:themeColor="accent6"/>
              </w:rPr>
              <w:t>Supporting companies</w:t>
            </w:r>
          </w:p>
        </w:tc>
        <w:tc>
          <w:tcPr>
            <w:tcW w:w="8121" w:type="dxa"/>
          </w:tcPr>
          <w:p w14:paraId="62B9A0C9" w14:textId="2FB00741" w:rsidR="001D7E50" w:rsidRPr="00154603" w:rsidRDefault="001D7E50" w:rsidP="00F806D7">
            <w:pPr>
              <w:rPr>
                <w:rFonts w:eastAsiaTheme="minorEastAsia"/>
                <w:b/>
                <w:bCs/>
                <w:lang w:eastAsia="zh-CN"/>
              </w:rPr>
            </w:pPr>
            <w:r>
              <w:rPr>
                <w:rFonts w:eastAsiaTheme="minorEastAsia"/>
                <w:b/>
                <w:bCs/>
                <w:lang w:eastAsia="zh-CN"/>
              </w:rPr>
              <w:t>[OPPO], [Samsung], [HW/HiSi] (there seems to be a typo), [CMCC], [Xiaomi]</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791E0E">
              <w:rPr>
                <w:b/>
                <w:bCs/>
              </w:rPr>
              <w:t>, Nokia</w:t>
            </w:r>
          </w:p>
        </w:tc>
      </w:tr>
      <w:tr w:rsidR="001D7E50" w14:paraId="750BAC30" w14:textId="77777777" w:rsidTr="00F806D7">
        <w:tc>
          <w:tcPr>
            <w:tcW w:w="1615" w:type="dxa"/>
          </w:tcPr>
          <w:p w14:paraId="4B7B0A72" w14:textId="77777777" w:rsidR="001D7E50" w:rsidRDefault="001D7E50" w:rsidP="00F806D7">
            <w:r>
              <w:rPr>
                <w:color w:val="FF0000"/>
              </w:rPr>
              <w:t xml:space="preserve">Objecting </w:t>
            </w:r>
            <w:r>
              <w:rPr>
                <w:color w:val="FF0000"/>
              </w:rPr>
              <w:lastRenderedPageBreak/>
              <w:t>companies</w:t>
            </w:r>
          </w:p>
        </w:tc>
        <w:tc>
          <w:tcPr>
            <w:tcW w:w="8121" w:type="dxa"/>
          </w:tcPr>
          <w:p w14:paraId="4A4C8809" w14:textId="2D9F4F57" w:rsidR="001D7E50" w:rsidRDefault="001D7E50" w:rsidP="00F806D7">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569AF9D5" w:rsidR="00696A73" w:rsidRDefault="00696A73" w:rsidP="00791E0E">
      <w:pPr>
        <w:pStyle w:val="ListParagraph"/>
        <w:numPr>
          <w:ilvl w:val="1"/>
          <w:numId w:val="21"/>
        </w:numPr>
        <w:rPr>
          <w:rStyle w:val="normaltextrun"/>
        </w:rPr>
      </w:pPr>
      <w:r>
        <w:rPr>
          <w:rStyle w:val="normaltextrun"/>
        </w:rPr>
        <w:t xml:space="preserve">Please provide your view on </w:t>
      </w:r>
      <w:r w:rsidRPr="00791E0E">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HiSi</w:t>
            </w:r>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353CC41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UE distribution on spatial domain prediction, it’s not necessary to restrict the performance reported method. AI/ML model training with indoor U</w:t>
            </w:r>
            <w:r w:rsidR="00791E0E">
              <w:rPr>
                <w:rFonts w:eastAsiaTheme="minorEastAsia"/>
                <w:kern w:val="0"/>
                <w:lang w:eastAsia="zh-CN"/>
              </w:rPr>
              <w:t>e</w:t>
            </w:r>
            <w:r>
              <w:rPr>
                <w:rFonts w:eastAsiaTheme="minorEastAsia"/>
                <w:kern w:val="0"/>
                <w:lang w:eastAsia="zh-CN"/>
              </w:rPr>
              <w:t>s may be used for outdoor U</w:t>
            </w:r>
            <w:r w:rsidR="00791E0E">
              <w:rPr>
                <w:rFonts w:eastAsiaTheme="minorEastAsia"/>
                <w:kern w:val="0"/>
                <w:lang w:eastAsia="zh-CN"/>
              </w:rPr>
              <w:t>e</w:t>
            </w:r>
            <w:r>
              <w:rPr>
                <w:rFonts w:eastAsiaTheme="minorEastAsia"/>
                <w:kern w:val="0"/>
                <w:lang w:eastAsia="zh-CN"/>
              </w:rPr>
              <w:t>s for the generalization evaluation. It’s recommended as</w:t>
            </w:r>
          </w:p>
          <w:p w14:paraId="33BAB262" w14:textId="41B76411"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and performance reported separately for indoor and outdoor U</w:t>
            </w:r>
            <w:r w:rsidR="00791E0E" w:rsidRPr="002F2DA4">
              <w:rPr>
                <w:strike/>
                <w:color w:val="FF0000"/>
                <w:u w:val="single"/>
              </w:rPr>
              <w:t>e</w:t>
            </w:r>
            <w:r w:rsidRPr="002F2DA4">
              <w:rPr>
                <w:strike/>
                <w:color w:val="FF0000"/>
                <w:u w:val="single"/>
              </w:rPr>
              <w:t>s.</w:t>
            </w:r>
          </w:p>
        </w:tc>
      </w:tr>
      <w:tr w:rsidR="001D7E50" w14:paraId="70052150" w14:textId="77777777" w:rsidTr="00BC791E">
        <w:trPr>
          <w:trHeight w:val="333"/>
        </w:trPr>
        <w:tc>
          <w:tcPr>
            <w:tcW w:w="1720" w:type="dxa"/>
          </w:tcPr>
          <w:p w14:paraId="5280BF4E" w14:textId="656C51B7" w:rsidR="001D7E50" w:rsidRPr="001D7E50" w:rsidRDefault="001D7E50" w:rsidP="00C644A0">
            <w:pPr>
              <w:rPr>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53D72EE6"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and performance reported separately for indoor and outdoor U</w:t>
            </w:r>
            <w:r w:rsidR="00791E0E" w:rsidRPr="001D7E50">
              <w:rPr>
                <w:strike/>
                <w:color w:val="FF0000"/>
                <w:highlight w:val="yellow"/>
                <w:u w:val="single"/>
              </w:rPr>
              <w:t>e</w:t>
            </w:r>
            <w:r w:rsidRPr="001D7E50">
              <w:rPr>
                <w:strike/>
                <w:color w:val="FF0000"/>
                <w:highlight w:val="yellow"/>
                <w:u w:val="single"/>
              </w:rPr>
              <w:t>s.</w:t>
            </w:r>
          </w:p>
          <w:p w14:paraId="3038042E" w14:textId="753580E5" w:rsidR="001D7E50" w:rsidRPr="001D7E50" w:rsidRDefault="001D7E50" w:rsidP="00C644A0">
            <w:pPr>
              <w:rPr>
                <w:color w:val="4472C4" w:themeColor="accent5"/>
                <w:kern w:val="0"/>
              </w:rPr>
            </w:pPr>
            <w:r>
              <w:rPr>
                <w:color w:val="4472C4" w:themeColor="accent5"/>
                <w:kern w:val="0"/>
              </w:rPr>
              <w:t>Please indicate whether you have any comments for proposal 1-2-3c</w:t>
            </w:r>
          </w:p>
        </w:tc>
      </w:tr>
      <w:tr w:rsidR="00791E0E" w14:paraId="6392100C" w14:textId="77777777" w:rsidTr="00BC791E">
        <w:trPr>
          <w:trHeight w:val="333"/>
        </w:trPr>
        <w:tc>
          <w:tcPr>
            <w:tcW w:w="1720" w:type="dxa"/>
          </w:tcPr>
          <w:p w14:paraId="31D99732" w14:textId="053873FD" w:rsidR="00791E0E" w:rsidRPr="00791E0E" w:rsidRDefault="00791E0E" w:rsidP="00C644A0">
            <w:pPr>
              <w:rPr>
                <w:kern w:val="0"/>
              </w:rPr>
            </w:pPr>
            <w:r w:rsidRPr="00791E0E">
              <w:rPr>
                <w:kern w:val="0"/>
              </w:rPr>
              <w:t>Nokia</w:t>
            </w:r>
          </w:p>
        </w:tc>
        <w:tc>
          <w:tcPr>
            <w:tcW w:w="8085" w:type="dxa"/>
          </w:tcPr>
          <w:p w14:paraId="1DFA2390" w14:textId="4F80FAF8" w:rsidR="00791E0E" w:rsidRDefault="00791E0E" w:rsidP="00C644A0">
            <w:pPr>
              <w:rPr>
                <w:kern w:val="0"/>
              </w:rPr>
            </w:pPr>
            <w:r w:rsidRPr="00791E0E">
              <w:rPr>
                <w:kern w:val="0"/>
              </w:rPr>
              <w:t>We are fine with Proposal 1-2-3b or 1-2-3c</w:t>
            </w:r>
            <w:r>
              <w:rPr>
                <w:kern w:val="0"/>
              </w:rPr>
              <w:t xml:space="preserve"> (without single-cell mentioning). </w:t>
            </w:r>
          </w:p>
          <w:p w14:paraId="1F7885C3" w14:textId="0F174C7E" w:rsidR="00791E0E" w:rsidRDefault="00791E0E" w:rsidP="00791E0E">
            <w:pPr>
              <w:rPr>
                <w:lang w:eastAsia="x-none"/>
              </w:rPr>
            </w:pPr>
            <w:r>
              <w:rPr>
                <w:kern w:val="0"/>
              </w:rPr>
              <w:t>We</w:t>
            </w:r>
            <w:r w:rsidRPr="00791E0E">
              <w:rPr>
                <w:kern w:val="0"/>
              </w:rPr>
              <w:t xml:space="preserve"> do not wish to list single cell in the simulation parameter table</w:t>
            </w:r>
            <w:r>
              <w:rPr>
                <w:kern w:val="0"/>
              </w:rPr>
              <w:t>, it is a strange proposal for system level simulations (not technically justified) to our reading, and also not aligned with past SLS set-up for</w:t>
            </w:r>
            <w:r w:rsidRPr="00791E0E">
              <w:rPr>
                <w:kern w:val="0"/>
              </w:rPr>
              <w:t xml:space="preserve"> MIMO evaluations</w:t>
            </w:r>
            <w:r>
              <w:rPr>
                <w:kern w:val="0"/>
              </w:rPr>
              <w:t>. If people are not aware of past set-ups,</w:t>
            </w:r>
            <w:r w:rsidRPr="00791E0E">
              <w:rPr>
                <w:kern w:val="0"/>
              </w:rPr>
              <w:t xml:space="preserve"> you can refer </w:t>
            </w:r>
            <w:r w:rsidRPr="00791E0E">
              <w:rPr>
                <w:lang w:eastAsia="x-none"/>
              </w:rPr>
              <w:t>R1-2007151</w:t>
            </w:r>
            <w:r>
              <w:rPr>
                <w:lang w:eastAsia="x-none"/>
              </w:rPr>
              <w:t xml:space="preserve">. </w:t>
            </w:r>
          </w:p>
          <w:p w14:paraId="5DD1BA20" w14:textId="77777777" w:rsidR="00791E0E" w:rsidRPr="00791E0E" w:rsidRDefault="00791E0E" w:rsidP="00C644A0">
            <w:pPr>
              <w:rPr>
                <w:kern w:val="0"/>
              </w:rPr>
            </w:pPr>
          </w:p>
          <w:p w14:paraId="535CE989" w14:textId="17DE5746" w:rsidR="00791E0E" w:rsidRPr="00791E0E" w:rsidRDefault="00791E0E" w:rsidP="00791E0E">
            <w:pPr>
              <w:rPr>
                <w:b/>
                <w:bCs/>
                <w:lang w:eastAsia="x-none"/>
              </w:rPr>
            </w:pPr>
            <w:r w:rsidRPr="00791E0E">
              <w:rPr>
                <w:b/>
                <w:bCs/>
                <w:highlight w:val="green"/>
                <w:lang w:eastAsia="x-none"/>
              </w:rPr>
              <w:t>Agreement</w:t>
            </w:r>
            <w:r w:rsidRPr="00791E0E">
              <w:rPr>
                <w:b/>
                <w:bCs/>
                <w:lang w:eastAsia="x-none"/>
              </w:rPr>
              <w:t xml:space="preserve"> (Rel-17 feMIMO BM)</w:t>
            </w:r>
          </w:p>
          <w:p w14:paraId="038A169C" w14:textId="37383C37" w:rsidR="00791E0E" w:rsidRPr="00791E0E" w:rsidRDefault="00791E0E" w:rsidP="00C644A0">
            <w:pPr>
              <w:rPr>
                <w:lang w:eastAsia="x-none"/>
              </w:rPr>
            </w:pPr>
            <w:r w:rsidRPr="00791E0E">
              <w:rPr>
                <w:lang w:eastAsia="x-none"/>
              </w:rPr>
              <w:t>The three proposals on R1-2007151 on the evaluation methodology for multi-beam enhancement are agreed.</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Heading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46382D23"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4287227"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EB02539"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w:t>
      </w:r>
      <w:r>
        <w:rPr>
          <w:sz w:val="18"/>
          <w:szCs w:val="18"/>
        </w:rPr>
        <w:lastRenderedPageBreak/>
        <w:t xml:space="preserve">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55CB45D"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ListParagraph"/>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ListParagraph"/>
        <w:numPr>
          <w:ilvl w:val="0"/>
          <w:numId w:val="34"/>
        </w:numPr>
      </w:pPr>
      <w:r>
        <w:t xml:space="preserve">Whether spatial consistency should be modeled for time domain beam prediction? </w:t>
      </w:r>
    </w:p>
    <w:p w14:paraId="307BE4A1"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7C657FCF"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ListParagraph"/>
              <w:numPr>
                <w:ilvl w:val="0"/>
                <w:numId w:val="36"/>
              </w:numPr>
              <w:rPr>
                <w:kern w:val="0"/>
              </w:rPr>
            </w:pPr>
            <w:r>
              <w:rPr>
                <w:kern w:val="0"/>
              </w:rPr>
              <w:t>Yes, it’s necessary to model spatial consistency</w:t>
            </w:r>
          </w:p>
          <w:p w14:paraId="291AE39D"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ListParagraph"/>
              <w:numPr>
                <w:ilvl w:val="0"/>
                <w:numId w:val="37"/>
              </w:numPr>
              <w:rPr>
                <w:kern w:val="0"/>
              </w:rPr>
            </w:pPr>
            <w:r>
              <w:rPr>
                <w:kern w:val="0"/>
              </w:rPr>
              <w:t>Yes, needed for spatial and time domain</w:t>
            </w:r>
          </w:p>
          <w:p w14:paraId="05B5314B" w14:textId="77777777" w:rsidR="0052410E" w:rsidRDefault="00456FCC">
            <w:pPr>
              <w:pStyle w:val="ListParagraph"/>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5AD68DDD" w14:textId="77777777" w:rsidR="0052410E" w:rsidRDefault="00456FCC">
            <w:pPr>
              <w:pStyle w:val="ListParagraph"/>
              <w:numPr>
                <w:ilvl w:val="0"/>
                <w:numId w:val="38"/>
              </w:numPr>
              <w:rPr>
                <w:kern w:val="0"/>
              </w:rPr>
            </w:pPr>
            <w:r>
              <w:rPr>
                <w:kern w:val="0"/>
              </w:rPr>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SimSun" w:hint="eastAsia"/>
                <w:kern w:val="0"/>
              </w:rPr>
              <w:t>ZTE, Sanechips</w:t>
            </w:r>
          </w:p>
        </w:tc>
        <w:tc>
          <w:tcPr>
            <w:tcW w:w="8355" w:type="dxa"/>
          </w:tcPr>
          <w:p w14:paraId="1983AFE9"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C0040EE"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w:t>
            </w:r>
            <w:r>
              <w:rPr>
                <w:rFonts w:eastAsia="SimSun" w:hint="eastAsia"/>
                <w:kern w:val="0"/>
              </w:rPr>
              <w:lastRenderedPageBreak/>
              <w:t xml:space="preserve">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6F43A82A" w14:textId="77777777">
        <w:trPr>
          <w:trHeight w:val="333"/>
        </w:trPr>
        <w:tc>
          <w:tcPr>
            <w:tcW w:w="1720" w:type="dxa"/>
          </w:tcPr>
          <w:p w14:paraId="6B694837" w14:textId="77777777" w:rsidR="0052410E" w:rsidRDefault="00456FCC">
            <w:pPr>
              <w:rPr>
                <w:rFonts w:eastAsia="SimSun"/>
                <w:kern w:val="0"/>
              </w:rPr>
            </w:pPr>
            <w:r>
              <w:rPr>
                <w:rFonts w:hint="eastAsia"/>
              </w:rPr>
              <w:lastRenderedPageBreak/>
              <w:t>C</w:t>
            </w:r>
            <w:r>
              <w:t>AICT</w:t>
            </w:r>
          </w:p>
        </w:tc>
        <w:tc>
          <w:tcPr>
            <w:tcW w:w="8355" w:type="dxa"/>
          </w:tcPr>
          <w:p w14:paraId="410463DC" w14:textId="77777777" w:rsidR="0052410E" w:rsidRDefault="00456FCC">
            <w:pPr>
              <w:pStyle w:val="ListParagraph"/>
              <w:numPr>
                <w:ilvl w:val="0"/>
                <w:numId w:val="39"/>
              </w:numPr>
            </w:pPr>
            <w:r>
              <w:t xml:space="preserve">Y. If channel prediction is simulated, spatial consistency should be considered. </w:t>
            </w:r>
          </w:p>
          <w:p w14:paraId="6077CEC1" w14:textId="77777777" w:rsidR="0052410E" w:rsidRDefault="00456FCC">
            <w:pPr>
              <w:pStyle w:val="ListParagraph"/>
              <w:numPr>
                <w:ilvl w:val="0"/>
                <w:numId w:val="39"/>
              </w:numPr>
            </w:pPr>
            <w:r>
              <w:t>We are open to both procedure A or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ListParagraph"/>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ListParagraph"/>
              <w:numPr>
                <w:ilvl w:val="0"/>
                <w:numId w:val="41"/>
              </w:numPr>
              <w:rPr>
                <w:rFonts w:eastAsia="PMingLiU"/>
                <w:lang w:eastAsia="zh-TW"/>
              </w:rPr>
            </w:pPr>
            <w:r>
              <w:rPr>
                <w:rFonts w:eastAsia="PMingLiU"/>
                <w:lang w:eastAsia="zh-TW"/>
              </w:rPr>
              <w:t>Yes</w:t>
            </w:r>
          </w:p>
          <w:p w14:paraId="38833B3F"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Hisi</w:t>
            </w:r>
          </w:p>
        </w:tc>
        <w:tc>
          <w:tcPr>
            <w:tcW w:w="8355" w:type="dxa"/>
          </w:tcPr>
          <w:p w14:paraId="49952D42"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r>
              <w:t>InterDigital</w:t>
            </w:r>
          </w:p>
        </w:tc>
        <w:tc>
          <w:tcPr>
            <w:tcW w:w="8355" w:type="dxa"/>
          </w:tcPr>
          <w:p w14:paraId="52720FB6"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ListParagraph"/>
              <w:numPr>
                <w:ilvl w:val="0"/>
                <w:numId w:val="42"/>
              </w:numPr>
            </w:pPr>
            <w:r>
              <w:t>Yes, needed for time domain beam prediction. We think it is not needed for spatial domain beam prediction.</w:t>
            </w:r>
          </w:p>
          <w:p w14:paraId="52AFC8F5"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ListParagraph"/>
              <w:numPr>
                <w:ilvl w:val="0"/>
                <w:numId w:val="43"/>
              </w:numPr>
            </w:pPr>
            <w:r>
              <w:t>Yes, it should also be modeled for spatial (+ temporal) beam prediction</w:t>
            </w:r>
          </w:p>
          <w:p w14:paraId="14AF7ABC"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ListParagraph"/>
              <w:numPr>
                <w:ilvl w:val="0"/>
                <w:numId w:val="44"/>
              </w:numPr>
            </w:pPr>
            <w:r>
              <w:t>Yes</w:t>
            </w:r>
          </w:p>
          <w:p w14:paraId="1F6DE601" w14:textId="77777777" w:rsidR="0052410E" w:rsidRDefault="00456FCC">
            <w:pPr>
              <w:pStyle w:val="ListParagraph"/>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ListParagraph"/>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ListParagraph"/>
        <w:numPr>
          <w:ilvl w:val="0"/>
          <w:numId w:val="26"/>
        </w:numPr>
        <w:rPr>
          <w:kern w:val="0"/>
        </w:rPr>
      </w:pPr>
      <w:r>
        <w:rPr>
          <w:kern w:val="0"/>
        </w:rPr>
        <w:t>Option 1: Spatial consistency defined in 7.6.3.1 in TR 38.901</w:t>
      </w:r>
    </w:p>
    <w:p w14:paraId="3FB911A8"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ListParagraph"/>
        <w:numPr>
          <w:ilvl w:val="0"/>
          <w:numId w:val="26"/>
        </w:numPr>
      </w:pPr>
      <w:r>
        <w:t>Option 2: Procedure A in TR38.901</w:t>
      </w:r>
    </w:p>
    <w:p w14:paraId="781688A7" w14:textId="77777777" w:rsidR="0052410E" w:rsidRDefault="00456FCC">
      <w:pPr>
        <w:pStyle w:val="ListParagraph"/>
        <w:numPr>
          <w:ilvl w:val="1"/>
          <w:numId w:val="26"/>
        </w:numPr>
      </w:pPr>
      <w:r>
        <w:rPr>
          <w:kern w:val="0"/>
        </w:rPr>
        <w:lastRenderedPageBreak/>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ListParagraph"/>
        <w:numPr>
          <w:ilvl w:val="0"/>
          <w:numId w:val="26"/>
        </w:numPr>
      </w:pPr>
      <w:r>
        <w:t>Option 3: Procedure B in TR38.901</w:t>
      </w:r>
    </w:p>
    <w:p w14:paraId="7E51F17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28A9F49F" w14:textId="77777777" w:rsidR="0052410E" w:rsidRDefault="0052410E">
      <w:pPr>
        <w:pStyle w:val="ListParagraph"/>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ListParagraph"/>
        <w:numPr>
          <w:ilvl w:val="1"/>
          <w:numId w:val="46"/>
        </w:numPr>
        <w:rPr>
          <w:b/>
          <w:bCs/>
          <w:kern w:val="0"/>
        </w:rPr>
      </w:pPr>
      <w:r>
        <w:rPr>
          <w:b/>
          <w:bCs/>
          <w:kern w:val="0"/>
        </w:rPr>
        <w:t>Option 1: Spatial consistency defined in 7.6.3.1 in TR 38.901</w:t>
      </w:r>
    </w:p>
    <w:p w14:paraId="7658BEAA" w14:textId="77777777" w:rsidR="0052410E" w:rsidRDefault="00456FCC">
      <w:pPr>
        <w:pStyle w:val="ListParagraph"/>
        <w:numPr>
          <w:ilvl w:val="1"/>
          <w:numId w:val="46"/>
        </w:numPr>
        <w:rPr>
          <w:b/>
          <w:bCs/>
        </w:rPr>
      </w:pPr>
      <w:r>
        <w:rPr>
          <w:b/>
          <w:bCs/>
        </w:rPr>
        <w:t>Option 2: Procedure A in TR38.901</w:t>
      </w:r>
    </w:p>
    <w:p w14:paraId="459767AF" w14:textId="77777777" w:rsidR="0052410E" w:rsidRDefault="00456FCC">
      <w:pPr>
        <w:pStyle w:val="ListParagraph"/>
        <w:numPr>
          <w:ilvl w:val="1"/>
          <w:numId w:val="46"/>
        </w:numPr>
        <w:rPr>
          <w:b/>
          <w:bCs/>
        </w:rPr>
      </w:pPr>
      <w:r>
        <w:rPr>
          <w:b/>
          <w:bCs/>
        </w:rPr>
        <w:t>Option 3: Procedure B in TR38.901</w:t>
      </w:r>
    </w:p>
    <w:p w14:paraId="5C717C0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ListParagraph"/>
        <w:numPr>
          <w:ilvl w:val="0"/>
          <w:numId w:val="47"/>
        </w:numPr>
      </w:pPr>
      <w:r>
        <w:t>Please indicate whether proposal 1-3 can be adopted?</w:t>
      </w:r>
    </w:p>
    <w:p w14:paraId="1A379759" w14:textId="77777777" w:rsidR="0052410E" w:rsidRDefault="00456FCC">
      <w:pPr>
        <w:pStyle w:val="ListParagraph"/>
        <w:numPr>
          <w:ilvl w:val="0"/>
          <w:numId w:val="47"/>
        </w:numPr>
      </w:pPr>
      <w:r>
        <w:t xml:space="preserve">Please further explain the reason of one of three options.  </w:t>
      </w:r>
    </w:p>
    <w:p w14:paraId="61B5E09C"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lastRenderedPageBreak/>
              <w:t>N</w:t>
            </w:r>
            <w:r>
              <w:rPr>
                <w:kern w:val="0"/>
              </w:rPr>
              <w:t>TT DOCOMO</w:t>
            </w:r>
          </w:p>
        </w:tc>
        <w:tc>
          <w:tcPr>
            <w:tcW w:w="610" w:type="pct"/>
          </w:tcPr>
          <w:p w14:paraId="3FCC294B" w14:textId="77777777" w:rsidR="0052410E" w:rsidRDefault="00456FCC">
            <w:pPr>
              <w:pStyle w:val="ListParagraph"/>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ListParagraph"/>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ListParagraph"/>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ListParagraph"/>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HiSi</w:t>
            </w:r>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r>
              <w:rPr>
                <w:kern w:val="0"/>
              </w:rPr>
              <w:t>InterDigital</w:t>
            </w:r>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ListParagraph"/>
        <w:numPr>
          <w:ilvl w:val="1"/>
          <w:numId w:val="46"/>
        </w:numPr>
      </w:pPr>
      <w:r w:rsidRPr="00C65388">
        <w:t>Option 2: Procedure A in TR38.901</w:t>
      </w:r>
    </w:p>
    <w:p w14:paraId="4C5D1368"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29BE5B6B" w14:textId="77777777" w:rsidR="00C65388" w:rsidRPr="00C65388" w:rsidRDefault="00C65388" w:rsidP="00C65388">
      <w:pPr>
        <w:pStyle w:val="ListParagraph"/>
        <w:numPr>
          <w:ilvl w:val="1"/>
          <w:numId w:val="46"/>
        </w:numPr>
      </w:pPr>
      <w:r w:rsidRPr="00C65388">
        <w:t>Option 3: Procedure B in TR38.901</w:t>
      </w:r>
    </w:p>
    <w:p w14:paraId="06C5DB29"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lastRenderedPageBreak/>
        <w:t>Proposal 1-3a:</w:t>
      </w:r>
    </w:p>
    <w:p w14:paraId="5F95B7CE"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ListParagraph"/>
        <w:numPr>
          <w:ilvl w:val="1"/>
          <w:numId w:val="46"/>
        </w:numPr>
        <w:rPr>
          <w:b/>
          <w:bCs/>
        </w:rPr>
      </w:pPr>
      <w:r>
        <w:rPr>
          <w:b/>
          <w:bCs/>
        </w:rPr>
        <w:t>Procedure A in TR38.901</w:t>
      </w:r>
    </w:p>
    <w:p w14:paraId="19E2AD44" w14:textId="77777777" w:rsidR="00DB5A12" w:rsidRDefault="00DB5A12" w:rsidP="00DB5A12">
      <w:pPr>
        <w:pStyle w:val="ListParagraph"/>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HiSI</w:t>
            </w:r>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r>
              <w:rPr>
                <w:kern w:val="0"/>
              </w:rPr>
              <w:t>InterDigital</w:t>
            </w:r>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Since proposal 1-3a is supported by majority, FL suggest to adopt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ListParagraph"/>
        <w:numPr>
          <w:ilvl w:val="1"/>
          <w:numId w:val="46"/>
        </w:numPr>
        <w:rPr>
          <w:b/>
          <w:bCs/>
        </w:rPr>
      </w:pPr>
      <w:r>
        <w:rPr>
          <w:b/>
          <w:bCs/>
        </w:rPr>
        <w:t>Procedure A in TR38.901</w:t>
      </w:r>
    </w:p>
    <w:p w14:paraId="1EF939B2" w14:textId="77777777" w:rsidR="002836CA" w:rsidRDefault="002836CA" w:rsidP="002836CA">
      <w:pPr>
        <w:pStyle w:val="ListParagraph"/>
        <w:numPr>
          <w:ilvl w:val="1"/>
          <w:numId w:val="46"/>
        </w:numPr>
        <w:rPr>
          <w:b/>
          <w:bCs/>
        </w:rPr>
      </w:pPr>
      <w:r>
        <w:rPr>
          <w:b/>
          <w:bCs/>
        </w:rPr>
        <w:t>Procedure B in TR38.901</w:t>
      </w:r>
    </w:p>
    <w:p w14:paraId="5A271969" w14:textId="77777777" w:rsidR="002836CA" w:rsidRDefault="002836CA"/>
    <w:tbl>
      <w:tblPr>
        <w:tblStyle w:val="TableGrid"/>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lastRenderedPageBreak/>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ListParagraph"/>
              <w:numPr>
                <w:ilvl w:val="1"/>
                <w:numId w:val="46"/>
              </w:numPr>
              <w:rPr>
                <w:b/>
                <w:bCs/>
              </w:rPr>
            </w:pPr>
            <w:r>
              <w:rPr>
                <w:b/>
                <w:bCs/>
              </w:rPr>
              <w:t>Procedure A in TR38.901</w:t>
            </w:r>
          </w:p>
          <w:p w14:paraId="5ABA6DA3" w14:textId="77777777" w:rsidR="001D7E50" w:rsidRDefault="001D7E50" w:rsidP="001D7E50">
            <w:pPr>
              <w:pStyle w:val="ListParagraph"/>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Heading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ListParagraph"/>
        <w:numPr>
          <w:ilvl w:val="0"/>
          <w:numId w:val="49"/>
        </w:numPr>
      </w:pPr>
      <w:r>
        <w:t xml:space="preserve">If the answer of a) is no, how to define the trajectory model including the following two options? </w:t>
      </w:r>
    </w:p>
    <w:p w14:paraId="05A7881B" w14:textId="77777777" w:rsidR="0052410E" w:rsidRDefault="00456FCC">
      <w:pPr>
        <w:pStyle w:val="ListParagraph"/>
        <w:numPr>
          <w:ilvl w:val="1"/>
          <w:numId w:val="50"/>
        </w:numPr>
      </w:pPr>
      <w:r>
        <w:t>Option #2: Linear trajectory model with random direction change.</w:t>
      </w:r>
    </w:p>
    <w:p w14:paraId="071D2F15" w14:textId="77777777" w:rsidR="0052410E" w:rsidRDefault="00456FCC">
      <w:pPr>
        <w:pStyle w:val="ListParagraph"/>
        <w:numPr>
          <w:ilvl w:val="1"/>
          <w:numId w:val="50"/>
        </w:numPr>
      </w:pPr>
      <w:r>
        <w:t>Option #3: Linear trajectory model with random and smooth direction change.</w:t>
      </w:r>
    </w:p>
    <w:p w14:paraId="05A3DFBF"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t>Apple</w:t>
            </w:r>
          </w:p>
        </w:tc>
        <w:tc>
          <w:tcPr>
            <w:tcW w:w="8355" w:type="dxa"/>
          </w:tcPr>
          <w:p w14:paraId="22F23E71" w14:textId="77777777" w:rsidR="0052410E" w:rsidRDefault="00456FCC">
            <w:pPr>
              <w:rPr>
                <w:kern w:val="0"/>
              </w:rPr>
            </w:pPr>
            <w:r>
              <w:rPr>
                <w:kern w:val="0"/>
              </w:rPr>
              <w:t xml:space="preserve">We think it depends on the use case. For spatial domain beam prediction, this is not needed. For time domain beam prediction, it depends on the duration of the monitoring window. If the duration is small, </w:t>
            </w:r>
            <w:r>
              <w:rPr>
                <w:kern w:val="0"/>
              </w:rPr>
              <w:lastRenderedPageBreak/>
              <w:t>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lastRenderedPageBreak/>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ListParagraph"/>
              <w:ind w:left="360"/>
              <w:rPr>
                <w:kern w:val="0"/>
              </w:rPr>
            </w:pPr>
            <w:r>
              <w:rPr>
                <w:kern w:val="0"/>
              </w:rPr>
              <w:t xml:space="preserve"> </w:t>
            </w:r>
          </w:p>
          <w:p w14:paraId="73709325"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0C9E130"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SimSun"/>
                <w:kern w:val="0"/>
              </w:rPr>
            </w:pPr>
            <w:r>
              <w:rPr>
                <w:rFonts w:eastAsia="SimSun" w:hint="eastAsia"/>
                <w:kern w:val="0"/>
              </w:rPr>
              <w:t>ZTE, Sanechips</w:t>
            </w:r>
          </w:p>
        </w:tc>
        <w:tc>
          <w:tcPr>
            <w:tcW w:w="8355" w:type="dxa"/>
          </w:tcPr>
          <w:p w14:paraId="3017B28B"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w:t>
            </w:r>
            <w:r>
              <w:rPr>
                <w:rFonts w:hint="eastAsia"/>
              </w:rPr>
              <w:lastRenderedPageBreak/>
              <w:t xml:space="preserve">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SimSun"/>
                <w:kern w:val="0"/>
              </w:rPr>
            </w:pPr>
            <w:r>
              <w:rPr>
                <w:rFonts w:hint="eastAsia"/>
              </w:rPr>
              <w:lastRenderedPageBreak/>
              <w:t>C</w:t>
            </w:r>
            <w:r>
              <w:t>AICT</w:t>
            </w:r>
          </w:p>
        </w:tc>
        <w:tc>
          <w:tcPr>
            <w:tcW w:w="8355" w:type="dxa"/>
          </w:tcPr>
          <w:p w14:paraId="7B1AA9F9" w14:textId="77777777" w:rsidR="0052410E" w:rsidRDefault="00456FCC">
            <w:pPr>
              <w:rPr>
                <w:rFonts w:eastAsia="SimSun"/>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BDE7E86" w14:textId="77777777" w:rsidR="0052410E" w:rsidRDefault="00456FCC">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1A8A22A" w14:textId="77777777" w:rsidR="0052410E" w:rsidRDefault="00456FCC">
            <w:pPr>
              <w:pStyle w:val="ListParagraph"/>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747DD381"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Hisi</w:t>
            </w:r>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r>
              <w:t>InterDigital</w:t>
            </w:r>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ListParagraph"/>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0E5BA795"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w:t>
            </w:r>
            <w:r>
              <w:lastRenderedPageBreak/>
              <w:t>scenarios.</w:t>
            </w:r>
          </w:p>
        </w:tc>
      </w:tr>
      <w:tr w:rsidR="0052410E" w14:paraId="4DE808D9" w14:textId="77777777">
        <w:trPr>
          <w:trHeight w:val="333"/>
        </w:trPr>
        <w:tc>
          <w:tcPr>
            <w:tcW w:w="1720" w:type="dxa"/>
          </w:tcPr>
          <w:p w14:paraId="3564BC3F" w14:textId="77777777" w:rsidR="0052410E" w:rsidRDefault="00456FCC">
            <w:r>
              <w:rPr>
                <w:smallCaps/>
              </w:rPr>
              <w:lastRenderedPageBreak/>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29277516"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ListParagraph"/>
        <w:numPr>
          <w:ilvl w:val="0"/>
          <w:numId w:val="55"/>
        </w:numPr>
        <w:rPr>
          <w:lang w:val="en-GB"/>
        </w:rPr>
      </w:pPr>
      <w:r>
        <w:rPr>
          <w:lang w:val="en-GB"/>
        </w:rPr>
        <w:t>Option 1: Ericsson</w:t>
      </w:r>
    </w:p>
    <w:p w14:paraId="213ECF4F"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01A3C067" w14:textId="77777777" w:rsidR="0052410E" w:rsidRDefault="0052410E">
      <w:pPr>
        <w:pStyle w:val="ListParagraph"/>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ListParagraph"/>
        <w:numPr>
          <w:ilvl w:val="2"/>
          <w:numId w:val="48"/>
        </w:numPr>
        <w:rPr>
          <w:sz w:val="18"/>
          <w:szCs w:val="18"/>
        </w:rPr>
      </w:pPr>
      <w:r>
        <w:rPr>
          <w:sz w:val="18"/>
          <w:szCs w:val="18"/>
        </w:rPr>
        <w:t>Supported by (4): OPPO, Apple(?), CATT, CAICT</w:t>
      </w:r>
    </w:p>
    <w:p w14:paraId="6AFC2D72"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ListParagraph"/>
        <w:numPr>
          <w:ilvl w:val="2"/>
          <w:numId w:val="48"/>
        </w:numPr>
        <w:rPr>
          <w:sz w:val="18"/>
          <w:szCs w:val="18"/>
        </w:rPr>
      </w:pPr>
      <w:r>
        <w:rPr>
          <w:sz w:val="18"/>
          <w:szCs w:val="18"/>
        </w:rPr>
        <w:t>Supported by (2): ZTE/Sanechips</w:t>
      </w:r>
    </w:p>
    <w:p w14:paraId="4D16BB98" w14:textId="77777777" w:rsidR="0052410E" w:rsidRDefault="00456FCC">
      <w:pPr>
        <w:pStyle w:val="ListParagraph"/>
        <w:numPr>
          <w:ilvl w:val="1"/>
          <w:numId w:val="48"/>
        </w:numPr>
        <w:rPr>
          <w:sz w:val="18"/>
          <w:szCs w:val="18"/>
        </w:rPr>
      </w:pPr>
      <w:r>
        <w:rPr>
          <w:sz w:val="18"/>
          <w:szCs w:val="18"/>
        </w:rPr>
        <w:t>Option #6: Enable modelling of non-constant UE speed</w:t>
      </w:r>
    </w:p>
    <w:p w14:paraId="7C27996C" w14:textId="77777777" w:rsidR="0052410E" w:rsidRDefault="00456FCC">
      <w:pPr>
        <w:pStyle w:val="ListParagraph"/>
        <w:numPr>
          <w:ilvl w:val="2"/>
          <w:numId w:val="48"/>
        </w:numPr>
        <w:rPr>
          <w:sz w:val="18"/>
          <w:szCs w:val="18"/>
        </w:rPr>
      </w:pPr>
      <w:r>
        <w:rPr>
          <w:sz w:val="18"/>
          <w:szCs w:val="18"/>
        </w:rPr>
        <w:t>Supported by (1): Ericsson</w:t>
      </w:r>
    </w:p>
    <w:p w14:paraId="1635B0F5" w14:textId="77777777" w:rsidR="0052410E" w:rsidRDefault="0052410E">
      <w:pPr>
        <w:pStyle w:val="ListParagraph"/>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xml:space="preserve">, </w:t>
            </w:r>
            <w:r w:rsidR="00896909">
              <w:rPr>
                <w:b/>
                <w:bCs/>
                <w:smallCaps/>
              </w:rPr>
              <w:lastRenderedPageBreak/>
              <w:t>Lenovo</w:t>
            </w:r>
            <w:r w:rsidR="004B438C">
              <w:rPr>
                <w:b/>
                <w:bCs/>
                <w:smallCaps/>
              </w:rPr>
              <w:t>, Qualcomm</w:t>
            </w:r>
            <w:r w:rsidR="0081617A">
              <w:rPr>
                <w:b/>
                <w:bCs/>
                <w:smallCaps/>
              </w:rPr>
              <w:t>, Intel</w:t>
            </w:r>
            <w:r w:rsidR="00FD152F">
              <w:rPr>
                <w:b/>
                <w:bCs/>
                <w:smallCaps/>
              </w:rPr>
              <w:t>, InterDigital</w:t>
            </w:r>
          </w:p>
        </w:tc>
      </w:tr>
      <w:tr w:rsidR="0052410E" w14:paraId="1B42A94B" w14:textId="77777777">
        <w:tc>
          <w:tcPr>
            <w:tcW w:w="2065" w:type="dxa"/>
          </w:tcPr>
          <w:p w14:paraId="4B0DBA82" w14:textId="77777777" w:rsidR="0052410E" w:rsidRDefault="00456FCC">
            <w:r>
              <w:rPr>
                <w:color w:val="FF0000"/>
              </w:rPr>
              <w:lastRenderedPageBreak/>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ListParagraph"/>
        <w:numPr>
          <w:ilvl w:val="0"/>
          <w:numId w:val="56"/>
        </w:numPr>
      </w:pPr>
      <w:r>
        <w:t xml:space="preserve">Please provide your preference among Option #1~Option #6 for time domain beam prediction. </w:t>
      </w:r>
    </w:p>
    <w:p w14:paraId="7A4020E9"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ListParagraph"/>
        <w:numPr>
          <w:ilvl w:val="2"/>
          <w:numId w:val="57"/>
        </w:numPr>
        <w:rPr>
          <w:sz w:val="18"/>
          <w:szCs w:val="18"/>
        </w:rPr>
      </w:pPr>
      <w:r>
        <w:rPr>
          <w:sz w:val="18"/>
          <w:szCs w:val="18"/>
        </w:rPr>
        <w:t>Supported by (2): ZTE/Sanechips</w:t>
      </w:r>
    </w:p>
    <w:p w14:paraId="0EFFCE34" w14:textId="77777777" w:rsidR="0052410E" w:rsidRDefault="00456FCC">
      <w:pPr>
        <w:pStyle w:val="ListParagraph"/>
        <w:numPr>
          <w:ilvl w:val="1"/>
          <w:numId w:val="57"/>
        </w:numPr>
        <w:rPr>
          <w:sz w:val="18"/>
          <w:szCs w:val="18"/>
        </w:rPr>
      </w:pPr>
      <w:r>
        <w:rPr>
          <w:sz w:val="18"/>
          <w:szCs w:val="18"/>
        </w:rPr>
        <w:t>Option #6: Enable modelling of non-constant UE speed</w:t>
      </w:r>
    </w:p>
    <w:p w14:paraId="069667A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ListParagraph"/>
              <w:numPr>
                <w:ilvl w:val="0"/>
                <w:numId w:val="58"/>
              </w:numPr>
            </w:pPr>
            <w:r>
              <w:t>To clarify, option 2&amp;4 should include multiple random drops of UE trajectories for training and evaluation.</w:t>
            </w:r>
          </w:p>
          <w:p w14:paraId="55D8BF2C" w14:textId="77777777" w:rsidR="0052410E" w:rsidRDefault="00456FCC">
            <w:pPr>
              <w:pStyle w:val="ListParagraph"/>
              <w:numPr>
                <w:ilvl w:val="0"/>
                <w:numId w:val="58"/>
              </w:numPr>
            </w:pPr>
            <w:r>
              <w:lastRenderedPageBreak/>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ListParagraph"/>
              <w:ind w:left="820"/>
              <w:rPr>
                <w:kern w:val="0"/>
              </w:rPr>
            </w:pPr>
          </w:p>
          <w:p w14:paraId="738F2C0D" w14:textId="77777777" w:rsidR="0052410E" w:rsidRDefault="00456FCC">
            <w:pPr>
              <w:pStyle w:val="ListParagraph"/>
              <w:numPr>
                <w:ilvl w:val="0"/>
                <w:numId w:val="58"/>
              </w:numPr>
              <w:rPr>
                <w:kern w:val="0"/>
              </w:rPr>
            </w:pPr>
            <w:r>
              <w:rPr>
                <w:kern w:val="0"/>
              </w:rPr>
              <w:t>The training trajectories and the evaluation trajectories should be either</w:t>
            </w:r>
          </w:p>
          <w:p w14:paraId="5699D7B2" w14:textId="77777777" w:rsidR="0052410E" w:rsidRDefault="00456FCC">
            <w:pPr>
              <w:pStyle w:val="ListParagraph"/>
              <w:numPr>
                <w:ilvl w:val="0"/>
                <w:numId w:val="59"/>
              </w:numPr>
              <w:rPr>
                <w:kern w:val="0"/>
              </w:rPr>
            </w:pPr>
            <w:r>
              <w:rPr>
                <w:kern w:val="0"/>
              </w:rPr>
              <w:t>Generated from the same trajectory model but different drops, or</w:t>
            </w:r>
          </w:p>
          <w:p w14:paraId="66F4B3EF"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75pt;mso-width-percent:0;mso-height-percent:0;mso-width-percent:0;mso-height-percent:0" o:ole="">
                                        <v:imagedata r:id="rId19" o:title=""/>
                                      </v:shape>
                                      <o:OLEObject Type="Embed" ProgID="Visio.Drawing.15" ShapeID="_x0000_i1026" DrawAspect="Content" ObjectID="_1714328057" r:id="rId20"/>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 id="_x0000_i1026" type="#_x0000_t75" alt="" style="width:296pt;height:251.75pt;mso-width-percent:0;mso-height-percent:0;mso-width-percent:0;mso-height-percent:0" o:ole="">
                                  <v:imagedata r:id="rId22" o:title=""/>
                                </v:shape>
                                <o:OLEObject Type="Embed" ProgID="Visio.Drawing.15" ShapeID="_x0000_i1026" DrawAspect="Content" ObjectID="_1714340080" r:id="rId23"/>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ListParagraph"/>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ListParagraph"/>
              <w:ind w:left="360"/>
              <w:rPr>
                <w:kern w:val="0"/>
              </w:rPr>
            </w:pPr>
            <w:r>
              <w:rPr>
                <w:rFonts w:hint="eastAsia"/>
                <w:kern w:val="0"/>
              </w:rPr>
              <w:t>Option 1 is basic and can model relative simple trajectory.</w:t>
            </w:r>
          </w:p>
          <w:p w14:paraId="40C98782"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SimSun" w:hint="eastAsia"/>
                <w:b/>
                <w:bCs/>
              </w:rPr>
              <w:t xml:space="preserve"> , ZTE</w:t>
            </w:r>
            <w:r w:rsidR="00715C7A">
              <w:rPr>
                <w:rFonts w:eastAsia="SimSun"/>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ListParagraph"/>
        <w:numPr>
          <w:ilvl w:val="0"/>
          <w:numId w:val="56"/>
        </w:numPr>
        <w:rPr>
          <w:b/>
          <w:bCs/>
        </w:rPr>
      </w:pPr>
      <w:r w:rsidRPr="00EC7865">
        <w:rPr>
          <w:b/>
          <w:bCs/>
        </w:rPr>
        <w:t>For option 2:</w:t>
      </w:r>
    </w:p>
    <w:p w14:paraId="40F40F33"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ListParagraph"/>
        <w:numPr>
          <w:ilvl w:val="2"/>
          <w:numId w:val="60"/>
        </w:numPr>
      </w:pPr>
      <w:r>
        <w:t>UE move straightly within the time interval with the fixed speed.</w:t>
      </w:r>
    </w:p>
    <w:p w14:paraId="78DFD523" w14:textId="77777777" w:rsidR="0052410E" w:rsidRDefault="0052410E">
      <w:pPr>
        <w:pStyle w:val="ListParagraph"/>
        <w:ind w:left="2160"/>
      </w:pPr>
    </w:p>
    <w:p w14:paraId="3E009E58"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ListParagraph"/>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ListParagraph"/>
        <w:numPr>
          <w:ilvl w:val="0"/>
          <w:numId w:val="56"/>
        </w:numPr>
        <w:rPr>
          <w:b/>
          <w:bCs/>
        </w:rPr>
      </w:pPr>
      <w:r w:rsidRPr="00EC7865">
        <w:rPr>
          <w:b/>
          <w:bCs/>
        </w:rPr>
        <w:t xml:space="preserve">For option 4: </w:t>
      </w:r>
    </w:p>
    <w:p w14:paraId="5FA3F53B"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ListParagraph"/>
        <w:numPr>
          <w:ilvl w:val="1"/>
          <w:numId w:val="60"/>
        </w:numPr>
        <w:ind w:left="1080"/>
      </w:pPr>
      <w:r>
        <w:t>The initial UE location should be randomly drop within the following blue area</w:t>
      </w:r>
    </w:p>
    <w:p w14:paraId="19E08D56" w14:textId="77777777" w:rsidR="00FA4EC9" w:rsidRDefault="00C76321" w:rsidP="00A9202F">
      <w:pPr>
        <w:pStyle w:val="ListParagraph"/>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ListParagraph"/>
        <w:ind w:left="780"/>
      </w:pPr>
      <w:r>
        <w:t xml:space="preserve">where d1 is the minimum distance that UE should be away from the BS. </w:t>
      </w:r>
    </w:p>
    <w:p w14:paraId="0D58E96C" w14:textId="77777777" w:rsidR="00FA4EC9" w:rsidRDefault="00FA4EC9" w:rsidP="00FA4EC9">
      <w:pPr>
        <w:pStyle w:val="ListParagraph"/>
        <w:numPr>
          <w:ilvl w:val="2"/>
          <w:numId w:val="60"/>
        </w:numPr>
        <w:ind w:left="1800"/>
      </w:pPr>
      <w:r>
        <w:t>Each sector is a cell and that the cell association is geographic based.</w:t>
      </w:r>
    </w:p>
    <w:p w14:paraId="26FF926D" w14:textId="77777777" w:rsidR="00FA4EC9" w:rsidRDefault="00FA4EC9" w:rsidP="00FA4EC9">
      <w:pPr>
        <w:pStyle w:val="ListParagraph"/>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ListParagraph"/>
        <w:numPr>
          <w:ilvl w:val="1"/>
          <w:numId w:val="60"/>
        </w:numPr>
        <w:ind w:left="1080"/>
      </w:pPr>
      <w:r>
        <w:t>The value of T (or D) can be further discussed</w:t>
      </w:r>
    </w:p>
    <w:p w14:paraId="5C24A20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ListParagraph"/>
        <w:numPr>
          <w:ilvl w:val="0"/>
          <w:numId w:val="60"/>
        </w:numPr>
        <w:ind w:left="360"/>
      </w:pPr>
      <w:r>
        <w:lastRenderedPageBreak/>
        <w:t>UE can move straightly along the entire trajectory, or</w:t>
      </w:r>
    </w:p>
    <w:p w14:paraId="63363ED9"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Heading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ListParagraph"/>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ListParagraph"/>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ListParagraph"/>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ListParagraph"/>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ListParagraph"/>
        <w:numPr>
          <w:ilvl w:val="3"/>
          <w:numId w:val="57"/>
        </w:numPr>
      </w:pPr>
      <w:r w:rsidRPr="00D07323">
        <w:t>UE move straightly within the time interval with the fixed speed.</w:t>
      </w:r>
    </w:p>
    <w:p w14:paraId="26617AE7" w14:textId="77777777" w:rsidR="00D07323" w:rsidRPr="00D07323" w:rsidRDefault="00D07323" w:rsidP="00D07323">
      <w:pPr>
        <w:pStyle w:val="ListParagraph"/>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7F888143" w14:textId="77777777" w:rsidR="00D07323" w:rsidRDefault="00D07323" w:rsidP="00D07323">
      <w:pPr>
        <w:pStyle w:val="ListParagraph"/>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ListParagraph"/>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ListParagraph"/>
        <w:numPr>
          <w:ilvl w:val="1"/>
          <w:numId w:val="57"/>
        </w:numPr>
        <w:ind w:left="3180"/>
      </w:pPr>
      <w:r>
        <w:t>The initial UE location should be randomly drop within the following blue area</w:t>
      </w:r>
    </w:p>
    <w:p w14:paraId="64C64792" w14:textId="77777777" w:rsidR="00D07323" w:rsidRDefault="00D07323" w:rsidP="00D07323">
      <w:pPr>
        <w:pStyle w:val="ListParagraph"/>
        <w:ind w:left="2820"/>
        <w:jc w:val="center"/>
        <w:rPr>
          <w:b/>
          <w:bCs/>
        </w:rPr>
      </w:pPr>
      <w:r>
        <w:rPr>
          <w:noProof/>
        </w:rPr>
        <w:object w:dxaOrig="4505" w:dyaOrig="3855" w14:anchorId="6F400AF0">
          <v:shape id="_x0000_i1027" type="#_x0000_t75" alt="" style="width:173.45pt;height:147.45pt;mso-width-percent:0;mso-height-percent:0;mso-width-percent:0;mso-height-percent:0" o:ole="">
            <v:imagedata r:id="rId19" o:title=""/>
          </v:shape>
          <o:OLEObject Type="Embed" ProgID="Visio.Drawing.15" ShapeID="_x0000_i1027" DrawAspect="Content" ObjectID="_1714328056" r:id="rId26"/>
        </w:object>
      </w:r>
    </w:p>
    <w:p w14:paraId="25B4929E" w14:textId="77777777" w:rsidR="00D07323" w:rsidRDefault="00D07323" w:rsidP="00D07323">
      <w:pPr>
        <w:pStyle w:val="ListParagraph"/>
        <w:ind w:left="2520"/>
      </w:pPr>
      <w:r>
        <w:t xml:space="preserve">where d1 is the minimum distance that UE should be away from the BS. </w:t>
      </w:r>
    </w:p>
    <w:p w14:paraId="1B69846D" w14:textId="77777777" w:rsidR="00D07323" w:rsidRDefault="00D07323" w:rsidP="00D07323">
      <w:pPr>
        <w:pStyle w:val="ListParagraph"/>
        <w:numPr>
          <w:ilvl w:val="2"/>
          <w:numId w:val="57"/>
        </w:numPr>
        <w:ind w:left="3900"/>
      </w:pPr>
      <w:r>
        <w:t>Each sector is a cell and that the cell association is geographic based.</w:t>
      </w:r>
    </w:p>
    <w:p w14:paraId="3A0A18F3" w14:textId="77777777" w:rsidR="00D07323" w:rsidRDefault="00D07323" w:rsidP="00D07323">
      <w:pPr>
        <w:pStyle w:val="ListParagraph"/>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ListParagraph"/>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ListParagraph"/>
        <w:numPr>
          <w:ilvl w:val="1"/>
          <w:numId w:val="57"/>
        </w:numPr>
        <w:ind w:left="3180"/>
      </w:pPr>
      <w:r>
        <w:t>The value of T (or D) can be further discussed</w:t>
      </w:r>
    </w:p>
    <w:p w14:paraId="1CE7857A" w14:textId="77777777" w:rsidR="00D07323" w:rsidRDefault="00D07323" w:rsidP="00D07323">
      <w:pPr>
        <w:pStyle w:val="ListParagraph"/>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ListParagraph"/>
        <w:numPr>
          <w:ilvl w:val="0"/>
          <w:numId w:val="57"/>
        </w:numPr>
        <w:ind w:left="2460"/>
      </w:pPr>
      <w:r>
        <w:t>UE can move straightly along the entire trajectory, or</w:t>
      </w:r>
    </w:p>
    <w:p w14:paraId="6D72688E" w14:textId="77777777" w:rsidR="00D07323" w:rsidRDefault="00D07323" w:rsidP="00D07323">
      <w:pPr>
        <w:pStyle w:val="ListParagraph"/>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ListParagraph"/>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ListParagraph"/>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ListParagraph"/>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ListParagraph"/>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ListParagraph"/>
        <w:ind w:left="1440"/>
        <w:rPr>
          <w:b/>
          <w:bCs/>
        </w:rPr>
      </w:pPr>
    </w:p>
    <w:p w14:paraId="7A2DF694" w14:textId="77777777" w:rsidR="00D07323" w:rsidRDefault="00D07323" w:rsidP="00D07323">
      <w:pPr>
        <w:pStyle w:val="ListParagraph"/>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06ADDEEA"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791E0E">
              <w:rPr>
                <w:rFonts w:eastAsiaTheme="minorEastAsia"/>
                <w:b/>
                <w:bCs/>
                <w:lang w:eastAsia="zh-CN"/>
              </w:rPr>
              <w:t>, Nokia</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TableGrid"/>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936F0E7" w:rsidR="00D07323" w:rsidRPr="00922CAC" w:rsidRDefault="00791E0E" w:rsidP="00BC791E">
            <w:pPr>
              <w:rPr>
                <w:rFonts w:eastAsia="MS Mincho"/>
                <w:kern w:val="0"/>
                <w:lang w:eastAsia="ja-JP"/>
              </w:rPr>
            </w:pPr>
            <w:r>
              <w:rPr>
                <w:rFonts w:eastAsia="MS Mincho"/>
                <w:kern w:val="0"/>
                <w:lang w:eastAsia="ja-JP"/>
              </w:rPr>
              <w:t>Nokia</w:t>
            </w:r>
          </w:p>
        </w:tc>
        <w:tc>
          <w:tcPr>
            <w:tcW w:w="4431" w:type="pct"/>
          </w:tcPr>
          <w:p w14:paraId="226C376D" w14:textId="558F2AC1" w:rsidR="00D07323" w:rsidRPr="00922CAC" w:rsidRDefault="00791E0E" w:rsidP="00BC791E">
            <w:pPr>
              <w:rPr>
                <w:rFonts w:eastAsia="MS Mincho"/>
                <w:kern w:val="0"/>
                <w:lang w:eastAsia="ja-JP"/>
              </w:rPr>
            </w:pPr>
            <w:r>
              <w:rPr>
                <w:rFonts w:eastAsia="MS Mincho"/>
                <w:kern w:val="0"/>
                <w:lang w:eastAsia="ja-JP"/>
              </w:rPr>
              <w:t>OK</w:t>
            </w: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Heading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34CD2CE7"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SimSun" w:hint="eastAsia"/>
                <w:kern w:val="0"/>
              </w:rPr>
              <w:t>ZTE, Sanechips</w:t>
            </w:r>
          </w:p>
        </w:tc>
        <w:tc>
          <w:tcPr>
            <w:tcW w:w="8355" w:type="dxa"/>
          </w:tcPr>
          <w:p w14:paraId="2244C347"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SimSun"/>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lastRenderedPageBreak/>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SimSun"/>
                <w:smallCaps/>
              </w:rPr>
            </w:pPr>
            <w:r>
              <w:rPr>
                <w:rFonts w:eastAsia="SimSun" w:hint="eastAsia"/>
                <w:smallCaps/>
              </w:rPr>
              <w:t>PML</w:t>
            </w:r>
          </w:p>
        </w:tc>
        <w:tc>
          <w:tcPr>
            <w:tcW w:w="8355" w:type="dxa"/>
          </w:tcPr>
          <w:p w14:paraId="0DDF9BC5" w14:textId="77777777" w:rsidR="0052410E" w:rsidRDefault="00456FCC">
            <w:pPr>
              <w:rPr>
                <w:rFonts w:eastAsia="SimSun"/>
              </w:rPr>
            </w:pPr>
            <w:r>
              <w:rPr>
                <w:rFonts w:eastAsia="SimSun"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SimSun"/>
                <w:kern w:val="0"/>
              </w:rPr>
            </w:pPr>
            <w:r>
              <w:rPr>
                <w:rFonts w:eastAsia="SimSun"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SimSun"/>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092DB34B"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TableGrid"/>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Heading4"/>
      </w:pPr>
      <w:r>
        <w:rPr>
          <w:highlight w:val="cyan"/>
        </w:rPr>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ListParagraph"/>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04148C66" w14:textId="77777777" w:rsidTr="00F806D7">
        <w:tc>
          <w:tcPr>
            <w:tcW w:w="2065" w:type="dxa"/>
          </w:tcPr>
          <w:p w14:paraId="7E51D0C3" w14:textId="77777777" w:rsidR="001D7E50" w:rsidRDefault="001D7E50" w:rsidP="00F806D7">
            <w:r>
              <w:rPr>
                <w:color w:val="70AD47" w:themeColor="accent6"/>
              </w:rPr>
              <w:t xml:space="preserve">Supporting companies </w:t>
            </w:r>
          </w:p>
        </w:tc>
        <w:tc>
          <w:tcPr>
            <w:tcW w:w="7671" w:type="dxa"/>
          </w:tcPr>
          <w:p w14:paraId="23C2D28F" w14:textId="05ACF22D" w:rsidR="001D7E50" w:rsidRPr="00154603" w:rsidRDefault="000410CC" w:rsidP="00F806D7">
            <w:pPr>
              <w:rPr>
                <w:rFonts w:eastAsiaTheme="minorEastAsia"/>
                <w:b/>
                <w:bCs/>
                <w:lang w:eastAsia="zh-CN"/>
              </w:rPr>
            </w:pPr>
            <w:r>
              <w:rPr>
                <w:rFonts w:eastAsiaTheme="minorEastAsia"/>
                <w:b/>
                <w:bCs/>
                <w:lang w:eastAsia="zh-CN"/>
              </w:rPr>
              <w:t xml:space="preserve">Nokia </w:t>
            </w:r>
            <w:r w:rsidRPr="000410CC">
              <w:rPr>
                <w:rFonts w:eastAsiaTheme="minorEastAsia"/>
                <w:lang w:eastAsia="zh-CN"/>
              </w:rPr>
              <w:t>(update the “speed” to “rotational speed”)</w:t>
            </w:r>
          </w:p>
        </w:tc>
      </w:tr>
      <w:tr w:rsidR="001D7E50" w14:paraId="308155F3" w14:textId="77777777" w:rsidTr="00F806D7">
        <w:tc>
          <w:tcPr>
            <w:tcW w:w="2065" w:type="dxa"/>
          </w:tcPr>
          <w:p w14:paraId="235ACD5E" w14:textId="77777777" w:rsidR="001D7E50" w:rsidRDefault="001D7E50" w:rsidP="00F806D7">
            <w:r>
              <w:rPr>
                <w:color w:val="FF0000"/>
              </w:rPr>
              <w:t>Objecting companies</w:t>
            </w:r>
          </w:p>
        </w:tc>
        <w:tc>
          <w:tcPr>
            <w:tcW w:w="7671" w:type="dxa"/>
          </w:tcPr>
          <w:p w14:paraId="6D855E58" w14:textId="77777777" w:rsidR="001D7E50" w:rsidRDefault="001D7E50" w:rsidP="00F806D7">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ListParagraph"/>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68AE927C" w14:textId="77777777" w:rsidTr="00F806D7">
        <w:tc>
          <w:tcPr>
            <w:tcW w:w="2065" w:type="dxa"/>
          </w:tcPr>
          <w:p w14:paraId="2B3A9641" w14:textId="77777777" w:rsidR="001D7E50" w:rsidRDefault="001D7E50" w:rsidP="00F806D7">
            <w:r>
              <w:rPr>
                <w:color w:val="70AD47" w:themeColor="accent6"/>
              </w:rPr>
              <w:t xml:space="preserve">Supporting companies </w:t>
            </w:r>
          </w:p>
        </w:tc>
        <w:tc>
          <w:tcPr>
            <w:tcW w:w="7671" w:type="dxa"/>
          </w:tcPr>
          <w:p w14:paraId="01A316CE" w14:textId="77777777" w:rsidR="001D7E50" w:rsidRPr="00154603" w:rsidRDefault="001D7E50" w:rsidP="00F806D7">
            <w:pPr>
              <w:rPr>
                <w:rFonts w:eastAsiaTheme="minorEastAsia"/>
                <w:b/>
                <w:bCs/>
                <w:lang w:eastAsia="zh-CN"/>
              </w:rPr>
            </w:pPr>
          </w:p>
        </w:tc>
      </w:tr>
      <w:tr w:rsidR="001D7E50" w14:paraId="55A16F41" w14:textId="77777777" w:rsidTr="00F806D7">
        <w:tc>
          <w:tcPr>
            <w:tcW w:w="2065" w:type="dxa"/>
          </w:tcPr>
          <w:p w14:paraId="0C367AFD" w14:textId="77777777" w:rsidR="001D7E50" w:rsidRDefault="001D7E50" w:rsidP="00F806D7">
            <w:r>
              <w:rPr>
                <w:color w:val="FF0000"/>
              </w:rPr>
              <w:t>Objecting companies</w:t>
            </w:r>
          </w:p>
        </w:tc>
        <w:tc>
          <w:tcPr>
            <w:tcW w:w="7671" w:type="dxa"/>
          </w:tcPr>
          <w:p w14:paraId="2118F5FB" w14:textId="4E1F0B58" w:rsidR="001D7E50" w:rsidRDefault="000410CC" w:rsidP="00F806D7">
            <w:pPr>
              <w:rPr>
                <w:b/>
                <w:bCs/>
              </w:rPr>
            </w:pPr>
            <w:r>
              <w:rPr>
                <w:b/>
                <w:bCs/>
              </w:rPr>
              <w:t>Nokia</w:t>
            </w:r>
          </w:p>
        </w:tc>
      </w:tr>
      <w:tr w:rsidR="000410CC" w14:paraId="02DF9C53" w14:textId="77777777" w:rsidTr="00F806D7">
        <w:tc>
          <w:tcPr>
            <w:tcW w:w="2065" w:type="dxa"/>
          </w:tcPr>
          <w:p w14:paraId="4BFC9F53" w14:textId="77777777" w:rsidR="000410CC" w:rsidRDefault="000410CC" w:rsidP="00F806D7">
            <w:pPr>
              <w:rPr>
                <w:color w:val="FF0000"/>
              </w:rPr>
            </w:pPr>
          </w:p>
        </w:tc>
        <w:tc>
          <w:tcPr>
            <w:tcW w:w="7671" w:type="dxa"/>
          </w:tcPr>
          <w:p w14:paraId="35792079" w14:textId="77777777" w:rsidR="000410CC" w:rsidRDefault="000410CC" w:rsidP="00F806D7">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ListParagraph"/>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TableGrid"/>
        <w:tblW w:w="5000" w:type="pct"/>
        <w:tblLook w:val="04A0" w:firstRow="1" w:lastRow="0" w:firstColumn="1" w:lastColumn="0" w:noHBand="0" w:noVBand="1"/>
      </w:tblPr>
      <w:tblGrid>
        <w:gridCol w:w="1104"/>
        <w:gridCol w:w="8632"/>
      </w:tblGrid>
      <w:tr w:rsidR="001D7E50" w14:paraId="1CBECEC3" w14:textId="77777777" w:rsidTr="00F806D7">
        <w:trPr>
          <w:trHeight w:val="333"/>
        </w:trPr>
        <w:tc>
          <w:tcPr>
            <w:tcW w:w="567" w:type="pct"/>
            <w:shd w:val="clear" w:color="auto" w:fill="BFBFBF" w:themeFill="background1" w:themeFillShade="BF"/>
          </w:tcPr>
          <w:p w14:paraId="0CAF476D" w14:textId="77777777" w:rsidR="001D7E50" w:rsidRDefault="001D7E50" w:rsidP="00F806D7">
            <w:pPr>
              <w:rPr>
                <w:kern w:val="0"/>
              </w:rPr>
            </w:pPr>
            <w:r>
              <w:rPr>
                <w:kern w:val="0"/>
              </w:rPr>
              <w:t>Company</w:t>
            </w:r>
          </w:p>
        </w:tc>
        <w:tc>
          <w:tcPr>
            <w:tcW w:w="4433" w:type="pct"/>
            <w:shd w:val="clear" w:color="auto" w:fill="BFBFBF" w:themeFill="background1" w:themeFillShade="BF"/>
          </w:tcPr>
          <w:p w14:paraId="3B53E682" w14:textId="77777777" w:rsidR="001D7E50" w:rsidRDefault="001D7E50" w:rsidP="00F806D7">
            <w:pPr>
              <w:rPr>
                <w:kern w:val="0"/>
              </w:rPr>
            </w:pPr>
            <w:r>
              <w:rPr>
                <w:kern w:val="0"/>
              </w:rPr>
              <w:t>Comments</w:t>
            </w:r>
          </w:p>
        </w:tc>
      </w:tr>
      <w:tr w:rsidR="001D7E50" w14:paraId="7C870BFB" w14:textId="77777777" w:rsidTr="00F806D7">
        <w:trPr>
          <w:trHeight w:val="333"/>
        </w:trPr>
        <w:tc>
          <w:tcPr>
            <w:tcW w:w="567" w:type="pct"/>
          </w:tcPr>
          <w:p w14:paraId="5F0ED7E5" w14:textId="26ADD1A5" w:rsidR="001D7E50" w:rsidRDefault="000410CC" w:rsidP="00F806D7">
            <w:pPr>
              <w:rPr>
                <w:kern w:val="0"/>
              </w:rPr>
            </w:pPr>
            <w:r>
              <w:rPr>
                <w:kern w:val="0"/>
              </w:rPr>
              <w:t>Nokia</w:t>
            </w:r>
          </w:p>
        </w:tc>
        <w:tc>
          <w:tcPr>
            <w:tcW w:w="4433" w:type="pct"/>
          </w:tcPr>
          <w:p w14:paraId="577D49DA" w14:textId="4EA0A8FD" w:rsidR="001D7E50" w:rsidRDefault="000410CC" w:rsidP="00F806D7">
            <w:pPr>
              <w:rPr>
                <w:kern w:val="0"/>
              </w:rPr>
            </w:pPr>
            <w:r>
              <w:rPr>
                <w:kern w:val="0"/>
              </w:rPr>
              <w:t xml:space="preserve">It is not clear why the rotation of the UE should consider as mandatory in the SLS, we think it is more a generalization discussion. We suggest Proposal 1-5b. </w:t>
            </w:r>
          </w:p>
        </w:tc>
      </w:tr>
      <w:tr w:rsidR="001D7E50" w14:paraId="4BD29B0C" w14:textId="77777777" w:rsidTr="00F806D7">
        <w:trPr>
          <w:trHeight w:val="333"/>
        </w:trPr>
        <w:tc>
          <w:tcPr>
            <w:tcW w:w="567" w:type="pct"/>
          </w:tcPr>
          <w:p w14:paraId="63E38994" w14:textId="77777777" w:rsidR="001D7E50" w:rsidRDefault="001D7E50" w:rsidP="00F806D7">
            <w:pPr>
              <w:rPr>
                <w:kern w:val="0"/>
              </w:rPr>
            </w:pPr>
          </w:p>
        </w:tc>
        <w:tc>
          <w:tcPr>
            <w:tcW w:w="4433" w:type="pct"/>
          </w:tcPr>
          <w:p w14:paraId="2B21D419" w14:textId="77777777" w:rsidR="001D7E50" w:rsidRDefault="001D7E50" w:rsidP="00F806D7">
            <w:pPr>
              <w:rPr>
                <w:kern w:val="0"/>
              </w:rPr>
            </w:pPr>
          </w:p>
        </w:tc>
      </w:tr>
    </w:tbl>
    <w:p w14:paraId="6992FEA3" w14:textId="77777777" w:rsidR="001D7E50" w:rsidRDefault="001D7E50" w:rsidP="001D7E50"/>
    <w:p w14:paraId="597C0FFD" w14:textId="77777777" w:rsidR="001D7E50" w:rsidRDefault="001D7E50"/>
    <w:p w14:paraId="5243860F" w14:textId="77777777" w:rsidR="00890FB0" w:rsidRDefault="00890FB0"/>
    <w:p w14:paraId="037ADBF9" w14:textId="77777777" w:rsidR="0052410E" w:rsidRDefault="00456FCC">
      <w:pPr>
        <w:pStyle w:val="Heading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0CECEEB2"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ListParagraph"/>
        <w:numPr>
          <w:ilvl w:val="0"/>
          <w:numId w:val="65"/>
        </w:numPr>
      </w:pPr>
      <w:r>
        <w:t xml:space="preserve">Whether LLS can be used as a complementary evaluation methodology for AI/ML in beam management? </w:t>
      </w:r>
    </w:p>
    <w:p w14:paraId="4BC58245"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SimSun"/>
                <w:kern w:val="0"/>
              </w:rPr>
            </w:pPr>
            <w:r>
              <w:rPr>
                <w:rFonts w:eastAsia="SimSun"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SimSun"/>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SimSun"/>
                <w:kern w:val="0"/>
              </w:rPr>
            </w:pPr>
            <w:r>
              <w:rPr>
                <w:rFonts w:eastAsia="SimSun"/>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t>
            </w:r>
            <w:r>
              <w:lastRenderedPageBreak/>
              <w:t>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lastRenderedPageBreak/>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ListParagraph"/>
              <w:numPr>
                <w:ilvl w:val="0"/>
                <w:numId w:val="66"/>
              </w:numPr>
            </w:pPr>
            <w:r>
              <w:rPr>
                <w:rFonts w:hint="eastAsia"/>
              </w:rPr>
              <w:t>Y</w:t>
            </w:r>
            <w:r>
              <w:t>es</w:t>
            </w:r>
          </w:p>
          <w:p w14:paraId="7E57CFCF" w14:textId="77777777" w:rsidR="0052410E" w:rsidRDefault="00456FCC">
            <w:pPr>
              <w:pStyle w:val="ListParagraph"/>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ListParagraph"/>
              <w:numPr>
                <w:ilvl w:val="0"/>
                <w:numId w:val="67"/>
              </w:numPr>
              <w:tabs>
                <w:tab w:val="left" w:pos="1050"/>
              </w:tabs>
            </w:pPr>
            <w:r>
              <w:t>LLS shall be considered. Especially for spatial domain BM</w:t>
            </w:r>
          </w:p>
          <w:p w14:paraId="0E312468" w14:textId="77777777" w:rsidR="0052410E" w:rsidRDefault="00456FCC">
            <w:pPr>
              <w:pStyle w:val="ListParagraph"/>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6F1FFAD6" w14:textId="77777777">
        <w:tc>
          <w:tcPr>
            <w:tcW w:w="1150" w:type="dxa"/>
          </w:tcPr>
          <w:p w14:paraId="6D30DBD9" w14:textId="77777777" w:rsidR="0052410E" w:rsidRDefault="00456FCC">
            <w:r>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ListParagraph"/>
              <w:numPr>
                <w:ilvl w:val="0"/>
                <w:numId w:val="68"/>
              </w:numPr>
            </w:pPr>
            <w:r>
              <w:t>Yes, at least for the beam prediction evaluation.</w:t>
            </w:r>
          </w:p>
          <w:p w14:paraId="3448FD08"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SimSun"/>
              </w:rPr>
            </w:pPr>
            <w:r>
              <w:rPr>
                <w:rFonts w:eastAsia="SimSun"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SimSun"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ListParagraph"/>
        <w:numPr>
          <w:ilvl w:val="0"/>
          <w:numId w:val="46"/>
        </w:numPr>
        <w:tabs>
          <w:tab w:val="left" w:pos="1710"/>
        </w:tabs>
      </w:pPr>
      <w:r>
        <w:t>Supported by: Intel, Samsung, HW/HiSi</w:t>
      </w:r>
    </w:p>
    <w:p w14:paraId="1A1670DD" w14:textId="77777777" w:rsidR="0052410E" w:rsidRDefault="00456FCC">
      <w:pPr>
        <w:pStyle w:val="ListParagraph"/>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Heading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lastRenderedPageBreak/>
        <w:t xml:space="preserve">Based on the above discussion, it is better to discuss whether a reference AI/ML model needs to be defined. </w:t>
      </w:r>
    </w:p>
    <w:p w14:paraId="03093005"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ListParagraph"/>
        <w:numPr>
          <w:ilvl w:val="0"/>
          <w:numId w:val="70"/>
        </w:numPr>
      </w:pPr>
      <w:r>
        <w:t xml:space="preserve">Whether a reference AI/ML model needs to be defined, and why? </w:t>
      </w:r>
    </w:p>
    <w:p w14:paraId="3E3FABF4"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SimSun"/>
                <w:kern w:val="0"/>
              </w:rPr>
            </w:pPr>
            <w:r>
              <w:rPr>
                <w:rFonts w:eastAsia="SimSun" w:hint="eastAsia"/>
                <w:kern w:val="0"/>
              </w:rPr>
              <w:t>ZTE, Sanechips</w:t>
            </w:r>
          </w:p>
        </w:tc>
        <w:tc>
          <w:tcPr>
            <w:tcW w:w="8552" w:type="dxa"/>
          </w:tcPr>
          <w:p w14:paraId="03B8C1C8"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SimSun"/>
                <w:kern w:val="0"/>
              </w:rPr>
            </w:pPr>
            <w:r>
              <w:rPr>
                <w:rFonts w:hint="eastAsia"/>
              </w:rPr>
              <w:t>C</w:t>
            </w:r>
            <w:r>
              <w:t>AICT</w:t>
            </w:r>
          </w:p>
        </w:tc>
        <w:tc>
          <w:tcPr>
            <w:tcW w:w="8552" w:type="dxa"/>
          </w:tcPr>
          <w:p w14:paraId="1A2FD99C"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SimSun"/>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4CA32B2A"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FFC55BA" w14:textId="77777777" w:rsidR="0052410E" w:rsidRDefault="0052410E">
      <w:pPr>
        <w:pStyle w:val="ListParagraph"/>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ListParagraph"/>
        <w:numPr>
          <w:ilvl w:val="1"/>
          <w:numId w:val="69"/>
        </w:numPr>
        <w:rPr>
          <w:sz w:val="18"/>
          <w:szCs w:val="18"/>
        </w:rPr>
      </w:pPr>
      <w:r>
        <w:rPr>
          <w:sz w:val="18"/>
          <w:szCs w:val="18"/>
        </w:rPr>
        <w:t xml:space="preserve">Input of AI/ML model. </w:t>
      </w:r>
    </w:p>
    <w:p w14:paraId="42FE98CE" w14:textId="77777777" w:rsidR="0052410E" w:rsidRDefault="00456FCC">
      <w:pPr>
        <w:pStyle w:val="ListParagraph"/>
        <w:numPr>
          <w:ilvl w:val="1"/>
          <w:numId w:val="69"/>
        </w:numPr>
        <w:rPr>
          <w:sz w:val="18"/>
          <w:szCs w:val="18"/>
        </w:rPr>
      </w:pPr>
      <w:r>
        <w:rPr>
          <w:sz w:val="18"/>
          <w:szCs w:val="18"/>
        </w:rPr>
        <w:t>Output of AI/ML model.</w:t>
      </w:r>
    </w:p>
    <w:p w14:paraId="3C38E97B"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xml:space="preserve">, along with the training </w:t>
      </w:r>
      <w:r>
        <w:rPr>
          <w:rFonts w:hint="eastAsia"/>
          <w:b/>
          <w:bCs/>
          <w:sz w:val="18"/>
          <w:szCs w:val="18"/>
        </w:rPr>
        <w:lastRenderedPageBreak/>
        <w:t>methodology</w:t>
      </w:r>
      <w:r>
        <w:rPr>
          <w:b/>
          <w:bCs/>
          <w:sz w:val="18"/>
          <w:szCs w:val="18"/>
        </w:rPr>
        <w:t xml:space="preserve">. </w:t>
      </w:r>
    </w:p>
    <w:p w14:paraId="53C39AAC" w14:textId="77777777" w:rsidR="0052410E" w:rsidRDefault="00456FCC">
      <w:pPr>
        <w:pStyle w:val="ListParagraph"/>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ListParagraph"/>
        <w:numPr>
          <w:ilvl w:val="0"/>
          <w:numId w:val="75"/>
        </w:numPr>
      </w:pPr>
      <w:r>
        <w:t>Whether proposal 1-8 can be adopted? Why?</w:t>
      </w:r>
    </w:p>
    <w:p w14:paraId="30207392" w14:textId="77777777" w:rsidR="0052410E" w:rsidRDefault="00456FCC">
      <w:pPr>
        <w:pStyle w:val="ListParagraph"/>
        <w:numPr>
          <w:ilvl w:val="0"/>
          <w:numId w:val="75"/>
        </w:numPr>
      </w:pPr>
      <w:r>
        <w:t>What parameter(s)/aspect(s) of AI/ML model(s) need to be reported by each company?</w:t>
      </w:r>
    </w:p>
    <w:p w14:paraId="67FE7F67"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Nokia, NSB</w:t>
            </w:r>
          </w:p>
        </w:tc>
        <w:tc>
          <w:tcPr>
            <w:tcW w:w="561" w:type="dxa"/>
          </w:tcPr>
          <w:p w14:paraId="49BB2D53" w14:textId="77777777" w:rsidR="0052410E" w:rsidRDefault="00456FCC">
            <w:pPr>
              <w:rPr>
                <w:kern w:val="0"/>
              </w:rPr>
            </w:pPr>
            <w:r>
              <w:rPr>
                <w:kern w:val="0"/>
              </w:rPr>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c) The output may be specified. While at the first stage, we are open to see different input(s) reported by companies.</w:t>
            </w:r>
          </w:p>
          <w:p w14:paraId="48BE2169" w14:textId="77777777" w:rsidR="0052410E" w:rsidRDefault="00456FCC">
            <w:pPr>
              <w:rPr>
                <w:kern w:val="0"/>
              </w:rPr>
            </w:pPr>
            <w:r>
              <w:rPr>
                <w:rFonts w:hint="eastAsia"/>
                <w:kern w:val="0"/>
              </w:rPr>
              <w:lastRenderedPageBreak/>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lastRenderedPageBreak/>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ListParagraph"/>
              <w:numPr>
                <w:ilvl w:val="0"/>
                <w:numId w:val="77"/>
              </w:numPr>
              <w:rPr>
                <w:kern w:val="0"/>
              </w:rPr>
            </w:pPr>
            <w:r>
              <w:rPr>
                <w:kern w:val="0"/>
              </w:rPr>
              <w:t>Agree – the input(s)/output(s) should depend on each subuse case</w:t>
            </w:r>
          </w:p>
          <w:p w14:paraId="497B74B1"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SimSun"/>
                <w:kern w:val="0"/>
              </w:rPr>
            </w:pPr>
            <w:r>
              <w:rPr>
                <w:rFonts w:eastAsia="SimSun" w:hint="eastAsia"/>
                <w:kern w:val="0"/>
              </w:rPr>
              <w:t>ZTE, Sanechips</w:t>
            </w:r>
          </w:p>
        </w:tc>
        <w:tc>
          <w:tcPr>
            <w:tcW w:w="561" w:type="dxa"/>
          </w:tcPr>
          <w:p w14:paraId="67D08D62" w14:textId="77777777" w:rsidR="0052410E" w:rsidRDefault="00456FCC">
            <w:pPr>
              <w:rPr>
                <w:rFonts w:eastAsia="SimSun"/>
                <w:kern w:val="0"/>
              </w:rPr>
            </w:pPr>
            <w:r>
              <w:rPr>
                <w:rFonts w:eastAsia="SimSun" w:hint="eastAsia"/>
                <w:kern w:val="0"/>
              </w:rPr>
              <w:t>Y</w:t>
            </w:r>
          </w:p>
        </w:tc>
        <w:tc>
          <w:tcPr>
            <w:tcW w:w="8592" w:type="dxa"/>
          </w:tcPr>
          <w:p w14:paraId="46CCD998"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04F69595" w14:textId="77777777">
        <w:tc>
          <w:tcPr>
            <w:tcW w:w="1163" w:type="dxa"/>
          </w:tcPr>
          <w:p w14:paraId="7A7374CF" w14:textId="77777777" w:rsidR="0052410E" w:rsidRDefault="00456FCC">
            <w:pPr>
              <w:rPr>
                <w:rFonts w:eastAsia="SimSun"/>
                <w:kern w:val="0"/>
              </w:rPr>
            </w:pPr>
            <w:r>
              <w:rPr>
                <w:rFonts w:hint="eastAsia"/>
              </w:rPr>
              <w:t>C</w:t>
            </w:r>
            <w:r>
              <w:t>AICT</w:t>
            </w:r>
          </w:p>
        </w:tc>
        <w:tc>
          <w:tcPr>
            <w:tcW w:w="561" w:type="dxa"/>
          </w:tcPr>
          <w:p w14:paraId="3A551E76" w14:textId="77777777" w:rsidR="0052410E" w:rsidRDefault="00456FCC">
            <w:pPr>
              <w:rPr>
                <w:rFonts w:eastAsia="SimSun"/>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SimSun"/>
                <w:kern w:val="0"/>
              </w:rPr>
            </w:pPr>
            <w:r>
              <w:t>Samsung</w:t>
            </w:r>
          </w:p>
        </w:tc>
        <w:tc>
          <w:tcPr>
            <w:tcW w:w="561" w:type="dxa"/>
          </w:tcPr>
          <w:p w14:paraId="4775091E" w14:textId="77777777" w:rsidR="0052410E" w:rsidRDefault="00456FCC">
            <w:pPr>
              <w:rPr>
                <w:rFonts w:eastAsia="SimSun"/>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ListParagraph"/>
              <w:numPr>
                <w:ilvl w:val="0"/>
                <w:numId w:val="78"/>
              </w:numPr>
            </w:pPr>
            <w:r>
              <w:t>Yes</w:t>
            </w:r>
          </w:p>
          <w:p w14:paraId="7AB28B41" w14:textId="77777777" w:rsidR="0052410E" w:rsidRDefault="00456FCC">
            <w:pPr>
              <w:pStyle w:val="ListParagraph"/>
              <w:numPr>
                <w:ilvl w:val="0"/>
                <w:numId w:val="78"/>
              </w:numPr>
            </w:pPr>
            <w:r>
              <w:t>Requires more discussion</w:t>
            </w:r>
          </w:p>
          <w:p w14:paraId="2E953B05" w14:textId="77777777" w:rsidR="0052410E" w:rsidRDefault="00456FCC">
            <w:pPr>
              <w:pStyle w:val="ListParagraph"/>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ListParagraph"/>
              <w:numPr>
                <w:ilvl w:val="0"/>
                <w:numId w:val="79"/>
              </w:numPr>
            </w:pPr>
            <w:r>
              <w:t xml:space="preserve">We consider that following Model Characterization Card (MCC) (presented in </w:t>
            </w:r>
            <w:hyperlink r:id="rId27"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w:t>
            </w:r>
            <w:r>
              <w:lastRenderedPageBreak/>
              <w:t xml:space="preserve">additional details.   </w:t>
            </w:r>
          </w:p>
          <w:p w14:paraId="408A4AFD"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ListParagraph"/>
            </w:pPr>
          </w:p>
          <w:p w14:paraId="4ACC381A" w14:textId="77777777" w:rsidR="0052410E" w:rsidRDefault="00456FCC">
            <w:pPr>
              <w:pStyle w:val="ListParagraph"/>
              <w:numPr>
                <w:ilvl w:val="0"/>
                <w:numId w:val="79"/>
              </w:numPr>
            </w:pPr>
            <w:r>
              <w:t>Yes, the model inputs and outputs need to be specified for the use case of BM</w:t>
            </w:r>
          </w:p>
          <w:p w14:paraId="17911736"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ListParagraph"/>
              <w:numPr>
                <w:ilvl w:val="0"/>
                <w:numId w:val="80"/>
              </w:numPr>
            </w:pPr>
            <w:r>
              <w:t xml:space="preserve">The exact model input belongs to implementation choice and companies are welcome to provide, but this should not be mandatory. A high-level description of the input can be provided, like wide beam is used to predict narrow beam. Whether the output should be provided/reported depends </w:t>
            </w:r>
            <w:r>
              <w:lastRenderedPageBreak/>
              <w:t>on the sub-use case. If the output has impact on the interface, then at least some aspects should be reported. Companies are welcome to share this information.</w:t>
            </w:r>
          </w:p>
          <w:p w14:paraId="56146B1C" w14:textId="77777777" w:rsidR="0052410E" w:rsidRDefault="00456FCC">
            <w:pPr>
              <w:pStyle w:val="ListParagraph"/>
              <w:numPr>
                <w:ilvl w:val="0"/>
                <w:numId w:val="80"/>
              </w:numPr>
            </w:pPr>
            <w:r>
              <w:t>Training methodology can be reported, examples like:</w:t>
            </w:r>
          </w:p>
          <w:p w14:paraId="685DE1DE" w14:textId="77777777" w:rsidR="0052410E" w:rsidRDefault="00456FCC">
            <w:pPr>
              <w:pStyle w:val="ListParagraph"/>
              <w:numPr>
                <w:ilvl w:val="1"/>
                <w:numId w:val="80"/>
              </w:numPr>
            </w:pPr>
            <w:r>
              <w:t xml:space="preserve">Assumptions </w:t>
            </w:r>
          </w:p>
          <w:p w14:paraId="74AEF389" w14:textId="77777777" w:rsidR="0052410E" w:rsidRDefault="00456FCC">
            <w:pPr>
              <w:pStyle w:val="ListParagraph"/>
              <w:numPr>
                <w:ilvl w:val="1"/>
                <w:numId w:val="80"/>
              </w:numPr>
            </w:pPr>
            <w:r>
              <w:t xml:space="preserve"># of samples used in training and # of samples used in validation </w:t>
            </w:r>
          </w:p>
          <w:p w14:paraId="76C1D291" w14:textId="77777777" w:rsidR="0052410E" w:rsidRDefault="00456FCC">
            <w:pPr>
              <w:pStyle w:val="ListParagraph"/>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1AA06E34"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584F68C2" w14:textId="77777777" w:rsidR="0052410E" w:rsidRDefault="00456FCC">
      <w:pPr>
        <w:pStyle w:val="ListParagraph"/>
        <w:numPr>
          <w:ilvl w:val="1"/>
          <w:numId w:val="74"/>
        </w:numPr>
        <w:rPr>
          <w:lang w:eastAsia="en-US"/>
        </w:rPr>
      </w:pPr>
      <w:r>
        <w:t>FFS: Measurement outside of 3GPP</w:t>
      </w:r>
    </w:p>
    <w:p w14:paraId="7972CD1D"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ListParagraph"/>
        <w:numPr>
          <w:ilvl w:val="1"/>
          <w:numId w:val="74"/>
        </w:numPr>
        <w:rPr>
          <w:lang w:eastAsia="en-US"/>
        </w:rPr>
      </w:pPr>
      <w:r>
        <w:rPr>
          <w:lang w:eastAsia="en-US"/>
        </w:rPr>
        <w:t>Loss function, optimization function</w:t>
      </w:r>
    </w:p>
    <w:p w14:paraId="127DD75C" w14:textId="77777777" w:rsidR="0052410E" w:rsidRDefault="00456FCC">
      <w:pPr>
        <w:pStyle w:val="ListParagraph"/>
        <w:numPr>
          <w:ilvl w:val="1"/>
          <w:numId w:val="74"/>
        </w:numPr>
        <w:rPr>
          <w:lang w:eastAsia="en-US"/>
        </w:rPr>
      </w:pPr>
      <w:r>
        <w:rPr>
          <w:lang w:eastAsia="en-US"/>
        </w:rPr>
        <w:t xml:space="preserve">Training/testing dataset: </w:t>
      </w:r>
    </w:p>
    <w:p w14:paraId="00BB9C2C" w14:textId="77777777" w:rsidR="0052410E" w:rsidRDefault="00456FCC">
      <w:pPr>
        <w:pStyle w:val="ListParagraph"/>
        <w:numPr>
          <w:ilvl w:val="2"/>
          <w:numId w:val="74"/>
        </w:numPr>
        <w:rPr>
          <w:lang w:eastAsia="en-US"/>
        </w:rPr>
      </w:pPr>
      <w:r>
        <w:rPr>
          <w:lang w:eastAsia="en-US"/>
        </w:rPr>
        <w:t>Dataset size, number of training/test samples</w:t>
      </w:r>
    </w:p>
    <w:p w14:paraId="3862FCDB" w14:textId="77777777" w:rsidR="0052410E" w:rsidRDefault="00456FCC">
      <w:pPr>
        <w:pStyle w:val="ListParagraph"/>
        <w:numPr>
          <w:ilvl w:val="2"/>
          <w:numId w:val="74"/>
        </w:numPr>
        <w:rPr>
          <w:lang w:eastAsia="en-US"/>
        </w:rPr>
      </w:pPr>
      <w:r>
        <w:rPr>
          <w:lang w:eastAsia="en-US"/>
        </w:rPr>
        <w:t>Post/pre-processing of the dataset</w:t>
      </w:r>
    </w:p>
    <w:p w14:paraId="488B323B" w14:textId="77777777" w:rsidR="0052410E" w:rsidRDefault="00456FCC">
      <w:pPr>
        <w:pStyle w:val="ListParagraph"/>
        <w:numPr>
          <w:ilvl w:val="2"/>
          <w:numId w:val="74"/>
        </w:numPr>
        <w:rPr>
          <w:lang w:eastAsia="en-US"/>
        </w:rPr>
      </w:pPr>
      <w:r>
        <w:rPr>
          <w:lang w:eastAsia="en-US"/>
        </w:rPr>
        <w:t>Number of training/test samples</w:t>
      </w:r>
    </w:p>
    <w:p w14:paraId="1F12CA1E"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Heading2"/>
        <w:numPr>
          <w:ilvl w:val="1"/>
          <w:numId w:val="82"/>
        </w:numPr>
      </w:pPr>
      <w:r>
        <w:t>Others</w:t>
      </w:r>
      <w:r w:rsidR="00FF0704">
        <w:t xml:space="preserve"> (closed)</w:t>
      </w:r>
    </w:p>
    <w:p w14:paraId="3C487589" w14:textId="77777777" w:rsidR="0052410E" w:rsidRDefault="00456FCC" w:rsidP="00544A8E">
      <w:pPr>
        <w:pStyle w:val="Heading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7CF4FF8" w14:textId="77777777" w:rsidR="0052410E" w:rsidRDefault="00456FCC">
      <w:pPr>
        <w:pStyle w:val="ListParagraph"/>
        <w:numPr>
          <w:ilvl w:val="1"/>
          <w:numId w:val="9"/>
        </w:numPr>
        <w:rPr>
          <w:sz w:val="18"/>
          <w:szCs w:val="18"/>
        </w:rPr>
      </w:pPr>
      <w:r>
        <w:rPr>
          <w:sz w:val="18"/>
          <w:szCs w:val="18"/>
        </w:rPr>
        <w:lastRenderedPageBreak/>
        <w:t>Evaluate the performance gain and cost of predictable mobility for beam management in a more concrete and comprehensive manner.</w:t>
      </w:r>
    </w:p>
    <w:p w14:paraId="273BAE2B" w14:textId="77777777" w:rsidR="0052410E" w:rsidRDefault="0052410E">
      <w:pPr>
        <w:pStyle w:val="ListParagraph"/>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Nokia, NSB</w:t>
            </w:r>
          </w:p>
        </w:tc>
        <w:tc>
          <w:tcPr>
            <w:tcW w:w="741" w:type="dxa"/>
          </w:tcPr>
          <w:p w14:paraId="1382C996" w14:textId="77777777" w:rsidR="0052410E" w:rsidRDefault="00456FCC">
            <w:pPr>
              <w:rPr>
                <w:kern w:val="0"/>
              </w:rPr>
            </w:pPr>
            <w:r>
              <w:rPr>
                <w:kern w:val="0"/>
              </w:rPr>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SimSun"/>
                <w:kern w:val="0"/>
              </w:rPr>
            </w:pPr>
            <w:r>
              <w:rPr>
                <w:rFonts w:eastAsia="SimSun" w:hint="eastAsia"/>
                <w:kern w:val="0"/>
              </w:rPr>
              <w:t>ZTE, Sanechips</w:t>
            </w:r>
          </w:p>
        </w:tc>
        <w:tc>
          <w:tcPr>
            <w:tcW w:w="741" w:type="dxa"/>
          </w:tcPr>
          <w:p w14:paraId="00160CF5" w14:textId="77777777" w:rsidR="0052410E" w:rsidRDefault="00456FCC">
            <w:pPr>
              <w:rPr>
                <w:rFonts w:eastAsia="SimSun"/>
                <w:kern w:val="0"/>
              </w:rPr>
            </w:pPr>
            <w:r>
              <w:rPr>
                <w:rFonts w:eastAsia="SimSun"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53707B07" w14:textId="77777777" w:rsidR="0052410E" w:rsidRDefault="0052410E">
            <w:pPr>
              <w:rPr>
                <w:rFonts w:eastAsia="SimSun"/>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 xml:space="preserve">HST may be considered as an optional scenario for beam prediction in time domain (but may be considered as lower priority). As we stated above, no LLS or SLS is needed for performance </w:t>
            </w:r>
            <w:r>
              <w:lastRenderedPageBreak/>
              <w:t>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SimSun"/>
                <w:smallCaps/>
              </w:rPr>
            </w:pPr>
            <w:ins w:id="69" w:author="Feifei Sun" w:date="2022-05-13T21:53:00Z">
              <w:r>
                <w:rPr>
                  <w:rFonts w:eastAsia="SimSun" w:hint="eastAsia"/>
                  <w:smallCaps/>
                </w:rPr>
                <w:lastRenderedPageBreak/>
                <w:t>PML</w:t>
              </w:r>
            </w:ins>
          </w:p>
        </w:tc>
        <w:tc>
          <w:tcPr>
            <w:tcW w:w="741" w:type="dxa"/>
          </w:tcPr>
          <w:p w14:paraId="337F98A6"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410FEA47" w14:textId="77777777"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Heading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1B7B8755"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Heading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Heading2"/>
        <w:numPr>
          <w:ilvl w:val="1"/>
          <w:numId w:val="1"/>
        </w:numPr>
      </w:pPr>
      <w:r>
        <w:t>Performance KPIs</w:t>
      </w:r>
    </w:p>
    <w:p w14:paraId="55869CD6" w14:textId="77777777" w:rsidR="0052410E" w:rsidRDefault="00456FCC" w:rsidP="00544A8E">
      <w:pPr>
        <w:pStyle w:val="Heading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ListParagraph"/>
        <w:numPr>
          <w:ilvl w:val="0"/>
          <w:numId w:val="84"/>
        </w:numPr>
        <w:rPr>
          <w:sz w:val="18"/>
          <w:szCs w:val="18"/>
        </w:rPr>
      </w:pPr>
      <w:r>
        <w:rPr>
          <w:sz w:val="18"/>
          <w:szCs w:val="18"/>
        </w:rPr>
        <w:t xml:space="preserve">InterDigital [5]: The following parameters should be considered to accurately evaluate benefits of AI/ML aided beam </w:t>
      </w:r>
      <w:r>
        <w:rPr>
          <w:sz w:val="18"/>
          <w:szCs w:val="18"/>
        </w:rPr>
        <w:lastRenderedPageBreak/>
        <w:t>management.</w:t>
      </w:r>
    </w:p>
    <w:p w14:paraId="6360DAAC"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ListParagraph"/>
        <w:numPr>
          <w:ilvl w:val="1"/>
          <w:numId w:val="84"/>
        </w:numPr>
        <w:rPr>
          <w:sz w:val="18"/>
          <w:szCs w:val="18"/>
        </w:rPr>
      </w:pPr>
      <w:r>
        <w:rPr>
          <w:sz w:val="18"/>
          <w:szCs w:val="18"/>
        </w:rPr>
        <w:t>Optimal beam selection accuracy (%)</w:t>
      </w:r>
    </w:p>
    <w:p w14:paraId="67172FB0"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7F8D4E32"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ListParagraph"/>
        <w:numPr>
          <w:ilvl w:val="1"/>
          <w:numId w:val="84"/>
        </w:numPr>
        <w:rPr>
          <w:sz w:val="18"/>
          <w:szCs w:val="18"/>
        </w:rPr>
      </w:pPr>
      <w:r>
        <w:rPr>
          <w:sz w:val="18"/>
          <w:szCs w:val="18"/>
        </w:rPr>
        <w:t>RSRP difference 1 for all predicted beam</w:t>
      </w:r>
    </w:p>
    <w:p w14:paraId="129D074A" w14:textId="77777777" w:rsidR="0052410E" w:rsidRDefault="00456FCC">
      <w:pPr>
        <w:pStyle w:val="ListParagraph"/>
        <w:numPr>
          <w:ilvl w:val="1"/>
          <w:numId w:val="84"/>
        </w:numPr>
        <w:rPr>
          <w:sz w:val="18"/>
          <w:szCs w:val="18"/>
        </w:rPr>
      </w:pPr>
      <w:r>
        <w:rPr>
          <w:sz w:val="18"/>
          <w:szCs w:val="18"/>
        </w:rPr>
        <w:t>RSRP difference 2 for predicted beam set</w:t>
      </w:r>
    </w:p>
    <w:p w14:paraId="2D2D53F0" w14:textId="77777777" w:rsidR="0052410E" w:rsidRDefault="00456FCC">
      <w:pPr>
        <w:pStyle w:val="ListParagraph"/>
        <w:numPr>
          <w:ilvl w:val="1"/>
          <w:numId w:val="84"/>
        </w:numPr>
        <w:rPr>
          <w:sz w:val="18"/>
          <w:szCs w:val="18"/>
        </w:rPr>
      </w:pPr>
      <w:r>
        <w:rPr>
          <w:sz w:val="18"/>
          <w:szCs w:val="18"/>
        </w:rPr>
        <w:t>beam pair prediction deterioration</w:t>
      </w:r>
    </w:p>
    <w:p w14:paraId="3EF9DE8D" w14:textId="77777777" w:rsidR="0052410E" w:rsidRDefault="00456FCC">
      <w:pPr>
        <w:pStyle w:val="ListParagraph"/>
        <w:numPr>
          <w:ilvl w:val="1"/>
          <w:numId w:val="84"/>
        </w:numPr>
        <w:rPr>
          <w:sz w:val="18"/>
          <w:szCs w:val="18"/>
        </w:rPr>
      </w:pPr>
      <w:r>
        <w:rPr>
          <w:sz w:val="18"/>
          <w:szCs w:val="18"/>
        </w:rPr>
        <w:t>beam pair prediction accuracy</w:t>
      </w:r>
    </w:p>
    <w:p w14:paraId="12DBA230"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ListParagraph"/>
        <w:numPr>
          <w:ilvl w:val="1"/>
          <w:numId w:val="84"/>
        </w:numPr>
        <w:rPr>
          <w:sz w:val="18"/>
          <w:szCs w:val="18"/>
        </w:rPr>
      </w:pPr>
      <w:r>
        <w:rPr>
          <w:sz w:val="18"/>
          <w:szCs w:val="18"/>
        </w:rPr>
        <w:t>KPI#1: The probability of right best Tx beam predicted by AI.</w:t>
      </w:r>
    </w:p>
    <w:p w14:paraId="3B3F06C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ListParagraph"/>
        <w:numPr>
          <w:ilvl w:val="1"/>
          <w:numId w:val="84"/>
        </w:numPr>
        <w:rPr>
          <w:sz w:val="18"/>
          <w:szCs w:val="18"/>
        </w:rPr>
      </w:pPr>
      <w:r>
        <w:rPr>
          <w:sz w:val="18"/>
          <w:szCs w:val="18"/>
        </w:rPr>
        <w:t>RSRP error/difference</w:t>
      </w:r>
    </w:p>
    <w:p w14:paraId="62C0BDC4" w14:textId="77777777" w:rsidR="0052410E" w:rsidRDefault="00456FCC">
      <w:pPr>
        <w:pStyle w:val="ListParagraph"/>
        <w:numPr>
          <w:ilvl w:val="0"/>
          <w:numId w:val="84"/>
        </w:numPr>
        <w:rPr>
          <w:sz w:val="18"/>
          <w:szCs w:val="18"/>
        </w:rPr>
      </w:pPr>
      <w:r>
        <w:rPr>
          <w:sz w:val="18"/>
          <w:szCs w:val="18"/>
        </w:rPr>
        <w:lastRenderedPageBreak/>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ListParagraph"/>
        <w:numPr>
          <w:ilvl w:val="1"/>
          <w:numId w:val="84"/>
        </w:numPr>
        <w:rPr>
          <w:sz w:val="18"/>
          <w:szCs w:val="18"/>
        </w:rPr>
      </w:pPr>
      <w:r>
        <w:rPr>
          <w:sz w:val="18"/>
          <w:szCs w:val="18"/>
        </w:rPr>
        <w:t>Probability of correct prediction</w:t>
      </w:r>
    </w:p>
    <w:p w14:paraId="079352E3" w14:textId="77777777" w:rsidR="0052410E" w:rsidRDefault="00456FCC">
      <w:pPr>
        <w:pStyle w:val="ListParagraph"/>
        <w:numPr>
          <w:ilvl w:val="1"/>
          <w:numId w:val="84"/>
        </w:numPr>
        <w:rPr>
          <w:sz w:val="18"/>
          <w:szCs w:val="18"/>
        </w:rPr>
      </w:pPr>
      <w:r>
        <w:rPr>
          <w:sz w:val="18"/>
          <w:szCs w:val="18"/>
        </w:rPr>
        <w:t>Average L1-RSRP difference</w:t>
      </w:r>
    </w:p>
    <w:p w14:paraId="39DF926D"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ListParagraph"/>
        <w:numPr>
          <w:ilvl w:val="1"/>
          <w:numId w:val="84"/>
        </w:numPr>
        <w:rPr>
          <w:sz w:val="18"/>
          <w:szCs w:val="18"/>
        </w:rPr>
      </w:pPr>
      <w:r>
        <w:rPr>
          <w:rFonts w:eastAsia="PMingLiU"/>
          <w:sz w:val="18"/>
          <w:szCs w:val="18"/>
          <w:lang w:eastAsia="zh-TW"/>
        </w:rPr>
        <w:t>KPI can be the accuracy of Cell ID(s) which the predicted best-N beam(s) belong to.</w:t>
      </w:r>
    </w:p>
    <w:p w14:paraId="3592800B"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ListParagraph"/>
        <w:numPr>
          <w:ilvl w:val="0"/>
          <w:numId w:val="84"/>
        </w:numPr>
      </w:pPr>
      <w:r>
        <w:t>The following beam prediction accuracy related KPIs for AI/ML in BM can be considered as a starting point:</w:t>
      </w:r>
    </w:p>
    <w:p w14:paraId="34DD5084" w14:textId="77777777" w:rsidR="0052410E" w:rsidRDefault="00456FCC">
      <w:pPr>
        <w:pStyle w:val="ListParagraph"/>
        <w:numPr>
          <w:ilvl w:val="1"/>
          <w:numId w:val="84"/>
        </w:numPr>
      </w:pPr>
      <w:r>
        <w:t>L1-RSRP related KPIs:</w:t>
      </w:r>
    </w:p>
    <w:p w14:paraId="296697F2" w14:textId="77777777" w:rsidR="0052410E" w:rsidRDefault="00456FCC">
      <w:pPr>
        <w:pStyle w:val="ListParagraph"/>
        <w:numPr>
          <w:ilvl w:val="2"/>
          <w:numId w:val="84"/>
        </w:numPr>
      </w:pPr>
      <w:r>
        <w:t xml:space="preserve">Top-1/Top-K predicted beams: </w:t>
      </w:r>
    </w:p>
    <w:p w14:paraId="5FDFD709" w14:textId="77777777" w:rsidR="0052410E" w:rsidRDefault="00456FCC">
      <w:pPr>
        <w:pStyle w:val="ListParagraph"/>
        <w:numPr>
          <w:ilvl w:val="3"/>
          <w:numId w:val="84"/>
        </w:numPr>
      </w:pPr>
      <w:r>
        <w:t>Average L1-RSRP difference</w:t>
      </w:r>
    </w:p>
    <w:p w14:paraId="29494FFC" w14:textId="77777777" w:rsidR="0052410E" w:rsidRDefault="00456FCC">
      <w:pPr>
        <w:pStyle w:val="ListParagraph"/>
        <w:numPr>
          <w:ilvl w:val="3"/>
          <w:numId w:val="84"/>
        </w:numPr>
      </w:pPr>
      <w:r>
        <w:t xml:space="preserve">CDF of L1-RSRP difference </w:t>
      </w:r>
    </w:p>
    <w:p w14:paraId="7C8E369B" w14:textId="77777777" w:rsidR="0052410E" w:rsidRDefault="00456FCC">
      <w:pPr>
        <w:pStyle w:val="ListParagraph"/>
        <w:numPr>
          <w:ilvl w:val="3"/>
          <w:numId w:val="84"/>
        </w:numPr>
      </w:pPr>
      <w:r>
        <w:t xml:space="preserve">CDF of L1-RSRP </w:t>
      </w:r>
    </w:p>
    <w:p w14:paraId="76D1E41F" w14:textId="77777777" w:rsidR="0052410E" w:rsidRDefault="00456FCC">
      <w:pPr>
        <w:pStyle w:val="ListParagraph"/>
        <w:numPr>
          <w:ilvl w:val="1"/>
          <w:numId w:val="84"/>
        </w:numPr>
      </w:pPr>
      <w:r>
        <w:t xml:space="preserve">Beam selection accuracy (%) without margin or with 1dB margin. </w:t>
      </w:r>
    </w:p>
    <w:p w14:paraId="6D29775D" w14:textId="77777777" w:rsidR="0052410E" w:rsidRDefault="00456FCC">
      <w:pPr>
        <w:pStyle w:val="ListParagraph"/>
        <w:numPr>
          <w:ilvl w:val="2"/>
          <w:numId w:val="84"/>
        </w:numPr>
      </w:pPr>
      <w:r>
        <w:t>Top-1</w:t>
      </w:r>
    </w:p>
    <w:p w14:paraId="6AD51F99" w14:textId="77777777" w:rsidR="0052410E" w:rsidRDefault="00456FCC">
      <w:pPr>
        <w:pStyle w:val="ListParagraph"/>
        <w:numPr>
          <w:ilvl w:val="2"/>
          <w:numId w:val="84"/>
        </w:numPr>
      </w:pPr>
      <w:r>
        <w:t>Top-N</w:t>
      </w:r>
    </w:p>
    <w:p w14:paraId="0D2A1151" w14:textId="77777777" w:rsidR="0052410E" w:rsidRDefault="00456FCC">
      <w:pPr>
        <w:pStyle w:val="ListParagraph"/>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ListParagraph"/>
        <w:numPr>
          <w:ilvl w:val="0"/>
          <w:numId w:val="85"/>
        </w:numPr>
      </w:pPr>
      <w:r>
        <w:t>Whether proposal 2-1 can be adopted? If no, what else is necessary to be considered and why?</w:t>
      </w:r>
    </w:p>
    <w:p w14:paraId="34DB0C41" w14:textId="77777777" w:rsidR="0052410E" w:rsidRDefault="00456FCC">
      <w:pPr>
        <w:pStyle w:val="ListParagraph"/>
        <w:numPr>
          <w:ilvl w:val="0"/>
          <w:numId w:val="85"/>
        </w:numPr>
      </w:pPr>
      <w:r>
        <w:t xml:space="preserve">Which KPI(s) are preferred as basic KPI(s)? </w:t>
      </w:r>
    </w:p>
    <w:p w14:paraId="5271FB05"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ListParagraph"/>
              <w:numPr>
                <w:ilvl w:val="0"/>
                <w:numId w:val="86"/>
              </w:numPr>
              <w:rPr>
                <w:kern w:val="0"/>
              </w:rPr>
            </w:pPr>
            <w:r>
              <w:rPr>
                <w:kern w:val="0"/>
              </w:rPr>
              <w:t xml:space="preserve">Support </w:t>
            </w:r>
          </w:p>
          <w:p w14:paraId="3BBDFDCB" w14:textId="77777777" w:rsidR="0052410E" w:rsidRDefault="00456FCC">
            <w:pPr>
              <w:pStyle w:val="ListParagraph"/>
              <w:numPr>
                <w:ilvl w:val="0"/>
                <w:numId w:val="86"/>
              </w:numPr>
              <w:rPr>
                <w:kern w:val="0"/>
              </w:rPr>
            </w:pPr>
            <w:r>
              <w:rPr>
                <w:kern w:val="0"/>
              </w:rPr>
              <w:t xml:space="preserve">For RSRP related-KPI, we prefer average L1-RSRP difference and CDF of L1-RSRP </w:t>
            </w:r>
            <w:r>
              <w:rPr>
                <w:kern w:val="0"/>
              </w:rPr>
              <w:lastRenderedPageBreak/>
              <w:t>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ListParagraph"/>
              <w:numPr>
                <w:ilvl w:val="0"/>
                <w:numId w:val="87"/>
              </w:numPr>
              <w:rPr>
                <w:kern w:val="0"/>
              </w:rPr>
            </w:pPr>
            <w:r>
              <w:rPr>
                <w:kern w:val="0"/>
              </w:rPr>
              <w:t>Agree</w:t>
            </w:r>
          </w:p>
          <w:p w14:paraId="32EC55DD"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SimSun" w:hint="eastAsia"/>
                <w:kern w:val="0"/>
              </w:rPr>
              <w:t>ZTE, Sanechips</w:t>
            </w:r>
          </w:p>
        </w:tc>
        <w:tc>
          <w:tcPr>
            <w:tcW w:w="810" w:type="dxa"/>
          </w:tcPr>
          <w:p w14:paraId="01984E9F" w14:textId="77777777" w:rsidR="0052410E" w:rsidRDefault="00456FCC">
            <w:pPr>
              <w:rPr>
                <w:rFonts w:eastAsia="SimSun"/>
                <w:kern w:val="0"/>
              </w:rPr>
            </w:pPr>
            <w:r>
              <w:rPr>
                <w:rFonts w:eastAsia="SimSun"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FBE0F4E" w14:textId="7E2BE12E"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sidR="000410CC">
              <w:rPr>
                <w:rFonts w:eastAsia="SimSun"/>
                <w:kern w:val="0"/>
              </w:rPr>
              <w:t>e</w:t>
            </w:r>
            <w:r>
              <w:rPr>
                <w:rFonts w:eastAsia="SimSun" w:hint="eastAsia"/>
                <w:kern w:val="0"/>
              </w:rPr>
              <w:t>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048D8A13" w14:textId="77777777" w:rsidR="0052410E" w:rsidRDefault="00456FCC">
            <w:pPr>
              <w:rPr>
                <w:rFonts w:eastAsia="SimSun"/>
                <w:kern w:val="0"/>
              </w:rPr>
            </w:pPr>
            <w:r>
              <w:rPr>
                <w:rFonts w:eastAsia="SimSun"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ListParagraph"/>
              <w:numPr>
                <w:ilvl w:val="0"/>
                <w:numId w:val="89"/>
              </w:numPr>
            </w:pPr>
            <w:r>
              <w:t>Average L1-RSRP difference and CDF of L1-RSRP difference</w:t>
            </w:r>
          </w:p>
          <w:p w14:paraId="08C9F202" w14:textId="77777777" w:rsidR="0052410E" w:rsidRDefault="00456FCC">
            <w:pPr>
              <w:pStyle w:val="ListParagraph"/>
              <w:numPr>
                <w:ilvl w:val="0"/>
                <w:numId w:val="89"/>
              </w:numPr>
            </w:pPr>
            <w:r>
              <w:rPr>
                <w:rFonts w:hint="eastAsia"/>
              </w:rPr>
              <w:lastRenderedPageBreak/>
              <w:t>T</w:t>
            </w:r>
            <w:r>
              <w:t>op-1/N beam selection accuracy without margin</w:t>
            </w:r>
          </w:p>
        </w:tc>
      </w:tr>
      <w:tr w:rsidR="0052410E" w14:paraId="7B524709" w14:textId="77777777">
        <w:tc>
          <w:tcPr>
            <w:tcW w:w="1165" w:type="dxa"/>
          </w:tcPr>
          <w:p w14:paraId="6B59A3CA" w14:textId="77777777" w:rsidR="0052410E" w:rsidRDefault="00456FCC">
            <w:r>
              <w:rPr>
                <w:rFonts w:hint="eastAsia"/>
              </w:rPr>
              <w:lastRenderedPageBreak/>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ListParagraph"/>
              <w:numPr>
                <w:ilvl w:val="0"/>
                <w:numId w:val="84"/>
              </w:numPr>
            </w:pPr>
            <w:r>
              <w:t>The following beam prediction accuracy related KPIs for AI/ML in BM can be considered as a starting point:</w:t>
            </w:r>
          </w:p>
          <w:p w14:paraId="41E77048" w14:textId="77777777" w:rsidR="0052410E" w:rsidRDefault="00456FCC">
            <w:pPr>
              <w:pStyle w:val="ListParagraph"/>
              <w:numPr>
                <w:ilvl w:val="1"/>
                <w:numId w:val="84"/>
              </w:numPr>
            </w:pPr>
            <w:r>
              <w:t>L1-RSRP related KPIs:</w:t>
            </w:r>
          </w:p>
          <w:p w14:paraId="66CB5C29" w14:textId="77777777" w:rsidR="0052410E" w:rsidRDefault="00456FCC">
            <w:pPr>
              <w:pStyle w:val="ListParagraph"/>
              <w:numPr>
                <w:ilvl w:val="2"/>
                <w:numId w:val="84"/>
              </w:numPr>
            </w:pPr>
            <w:r>
              <w:t xml:space="preserve">Top-1/Top-K predicted beams: </w:t>
            </w:r>
          </w:p>
          <w:p w14:paraId="229B8137" w14:textId="77777777" w:rsidR="0052410E" w:rsidRDefault="00456FCC">
            <w:pPr>
              <w:pStyle w:val="ListParagraph"/>
              <w:numPr>
                <w:ilvl w:val="3"/>
                <w:numId w:val="84"/>
              </w:numPr>
            </w:pPr>
            <w:r>
              <w:t>Average L1-RSRP difference</w:t>
            </w:r>
          </w:p>
          <w:p w14:paraId="42B8D92C" w14:textId="77777777" w:rsidR="0052410E" w:rsidRDefault="00456FCC">
            <w:pPr>
              <w:pStyle w:val="ListParagraph"/>
              <w:numPr>
                <w:ilvl w:val="4"/>
                <w:numId w:val="84"/>
              </w:numPr>
            </w:pPr>
            <w:r>
              <w:rPr>
                <w:color w:val="FF0000"/>
              </w:rPr>
              <w:t>Note: l1-RSRP difference can be obtained across different sets of beams</w:t>
            </w:r>
          </w:p>
          <w:p w14:paraId="48703DAF" w14:textId="77777777" w:rsidR="0052410E" w:rsidRDefault="00456FCC">
            <w:pPr>
              <w:pStyle w:val="ListParagraph"/>
              <w:numPr>
                <w:ilvl w:val="3"/>
                <w:numId w:val="84"/>
              </w:numPr>
            </w:pPr>
            <w:r>
              <w:t xml:space="preserve">CDF of L1-RSRP difference </w:t>
            </w:r>
          </w:p>
          <w:p w14:paraId="14FB2E1B" w14:textId="77777777" w:rsidR="0052410E" w:rsidRDefault="00456FCC">
            <w:pPr>
              <w:pStyle w:val="ListParagraph"/>
              <w:numPr>
                <w:ilvl w:val="3"/>
                <w:numId w:val="84"/>
              </w:numPr>
            </w:pPr>
            <w:r>
              <w:t xml:space="preserve">CDF of L1-RSRP </w:t>
            </w:r>
          </w:p>
          <w:p w14:paraId="032478E3" w14:textId="77777777" w:rsidR="0052410E" w:rsidRDefault="00456FCC">
            <w:pPr>
              <w:pStyle w:val="ListParagraph"/>
              <w:numPr>
                <w:ilvl w:val="1"/>
                <w:numId w:val="84"/>
              </w:numPr>
            </w:pPr>
            <w:r>
              <w:t xml:space="preserve">Beam selection accuracy (%) without margin or with 1dB margin. </w:t>
            </w:r>
          </w:p>
          <w:p w14:paraId="293E3CFC" w14:textId="77777777" w:rsidR="0052410E" w:rsidRDefault="00456FCC">
            <w:pPr>
              <w:pStyle w:val="ListParagraph"/>
              <w:numPr>
                <w:ilvl w:val="2"/>
                <w:numId w:val="84"/>
              </w:numPr>
            </w:pPr>
            <w:r>
              <w:t>Top-1</w:t>
            </w:r>
          </w:p>
          <w:p w14:paraId="53B662F2" w14:textId="77777777" w:rsidR="0052410E" w:rsidRDefault="00456FCC">
            <w:pPr>
              <w:pStyle w:val="ListParagraph"/>
              <w:numPr>
                <w:ilvl w:val="2"/>
                <w:numId w:val="84"/>
              </w:numPr>
            </w:pPr>
            <w:r>
              <w:t>Top-N</w:t>
            </w:r>
          </w:p>
          <w:p w14:paraId="16FEAEC4" w14:textId="77777777" w:rsidR="0052410E" w:rsidRDefault="00456FCC">
            <w:pPr>
              <w:pStyle w:val="ListParagraph"/>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ListParagraph"/>
              <w:numPr>
                <w:ilvl w:val="0"/>
                <w:numId w:val="90"/>
              </w:numPr>
            </w:pPr>
            <w:r>
              <w:t xml:space="preserve">Yes. </w:t>
            </w:r>
          </w:p>
          <w:p w14:paraId="2E69C08E"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3BDD8838"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w:t>
            </w:r>
            <w:r w:rsidR="000410CC">
              <w:t>’</w:t>
            </w:r>
            <w:r>
              <w:t>s beam tracking is not good, there would be more instances of beam failure. It can be computed as the number of beam failure events over a long time-</w:t>
            </w:r>
            <w:r>
              <w:lastRenderedPageBreak/>
              <w:t>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lastRenderedPageBreak/>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ListParagraph"/>
              <w:numPr>
                <w:ilvl w:val="0"/>
                <w:numId w:val="91"/>
              </w:numPr>
            </w:pPr>
            <w:r>
              <w:t>Y</w:t>
            </w:r>
          </w:p>
          <w:p w14:paraId="676029AE"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ListParagraph"/>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SimSun"/>
              </w:rPr>
            </w:pPr>
            <w:ins w:id="76" w:author="Feifei Sun" w:date="2022-05-13T21:53:00Z">
              <w:r>
                <w:rPr>
                  <w:rFonts w:eastAsia="SimSun" w:hint="eastAsia"/>
                </w:rPr>
                <w:t>PML</w:t>
              </w:r>
            </w:ins>
          </w:p>
        </w:tc>
        <w:tc>
          <w:tcPr>
            <w:tcW w:w="810" w:type="dxa"/>
          </w:tcPr>
          <w:p w14:paraId="24EAC23D"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5D2A5E5F"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3D7355E7"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0CB34E45"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ListParagraph"/>
        <w:numPr>
          <w:ilvl w:val="0"/>
          <w:numId w:val="93"/>
        </w:numPr>
      </w:pPr>
      <w:r>
        <w:t>L1-RSRP related KPIs:</w:t>
      </w:r>
    </w:p>
    <w:p w14:paraId="408E2B8C" w14:textId="77777777" w:rsidR="0052410E" w:rsidRDefault="00456FCC">
      <w:pPr>
        <w:pStyle w:val="ListParagraph"/>
        <w:numPr>
          <w:ilvl w:val="1"/>
          <w:numId w:val="84"/>
        </w:numPr>
      </w:pPr>
      <w:r>
        <w:t xml:space="preserve">Top-1/Top-K predicted beams: </w:t>
      </w:r>
    </w:p>
    <w:p w14:paraId="292974F9" w14:textId="77777777" w:rsidR="0052410E" w:rsidRDefault="00456FCC">
      <w:pPr>
        <w:pStyle w:val="ListParagraph"/>
        <w:numPr>
          <w:ilvl w:val="2"/>
          <w:numId w:val="84"/>
        </w:numPr>
      </w:pPr>
      <w:r>
        <w:t>Average L1-RSRP difference</w:t>
      </w:r>
    </w:p>
    <w:p w14:paraId="3679498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ListParagraph"/>
        <w:numPr>
          <w:ilvl w:val="3"/>
          <w:numId w:val="84"/>
        </w:numPr>
      </w:pPr>
      <w:r>
        <w:t xml:space="preserve">As optional KPI supported by (1): </w:t>
      </w:r>
      <w:r>
        <w:rPr>
          <w:smallCaps/>
        </w:rPr>
        <w:t>Futurewei</w:t>
      </w:r>
    </w:p>
    <w:p w14:paraId="7EFAA98A" w14:textId="77777777" w:rsidR="0052410E" w:rsidRDefault="00456FCC">
      <w:pPr>
        <w:pStyle w:val="ListParagraph"/>
        <w:numPr>
          <w:ilvl w:val="2"/>
          <w:numId w:val="84"/>
        </w:numPr>
      </w:pPr>
      <w:r>
        <w:t xml:space="preserve">CDF of L1-RSRP difference </w:t>
      </w:r>
    </w:p>
    <w:p w14:paraId="7147161B"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F27F721"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4B40876D" w14:textId="77777777" w:rsidR="0052410E" w:rsidRDefault="00456FCC">
      <w:pPr>
        <w:pStyle w:val="ListParagraph"/>
        <w:numPr>
          <w:ilvl w:val="2"/>
          <w:numId w:val="84"/>
        </w:numPr>
      </w:pPr>
      <w:r>
        <w:t xml:space="preserve">CDF of L1-RSRP </w:t>
      </w:r>
    </w:p>
    <w:p w14:paraId="059843A8"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3D683C74" w14:textId="77777777" w:rsidR="0052410E" w:rsidRDefault="00456FCC">
      <w:pPr>
        <w:pStyle w:val="ListParagraph"/>
        <w:numPr>
          <w:ilvl w:val="0"/>
          <w:numId w:val="84"/>
        </w:numPr>
      </w:pPr>
      <w:r>
        <w:t xml:space="preserve">Beam selection accuracy (%) without margin or with 1dB margin. </w:t>
      </w:r>
    </w:p>
    <w:p w14:paraId="62E3FF5C" w14:textId="77777777" w:rsidR="0052410E" w:rsidRDefault="00456FCC">
      <w:pPr>
        <w:pStyle w:val="ListParagraph"/>
        <w:numPr>
          <w:ilvl w:val="1"/>
          <w:numId w:val="84"/>
        </w:numPr>
      </w:pPr>
      <w:r>
        <w:t>Top-1</w:t>
      </w:r>
    </w:p>
    <w:p w14:paraId="5FC868BA"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ListParagraph"/>
        <w:numPr>
          <w:ilvl w:val="1"/>
          <w:numId w:val="84"/>
        </w:numPr>
      </w:pPr>
      <w:r>
        <w:t>Top-K</w:t>
      </w:r>
    </w:p>
    <w:p w14:paraId="4776742F" w14:textId="77777777" w:rsidR="0052410E" w:rsidRDefault="00456FCC">
      <w:pPr>
        <w:pStyle w:val="ListParagraph"/>
        <w:numPr>
          <w:ilvl w:val="2"/>
          <w:numId w:val="84"/>
        </w:numPr>
      </w:pPr>
      <w:r>
        <w:t xml:space="preserve">As basic KPI supported by (14): Xiaomi, vivo, Intel, NVIDIA, CATT, LGE, Ericsson, Samsung </w:t>
      </w:r>
      <w:r>
        <w:lastRenderedPageBreak/>
        <w:t>(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ListParagraph"/>
        <w:numPr>
          <w:ilvl w:val="2"/>
          <w:numId w:val="84"/>
        </w:numPr>
      </w:pPr>
      <w:r>
        <w:t xml:space="preserve">As optional KPI supported by (1): </w:t>
      </w:r>
      <w:r>
        <w:rPr>
          <w:rFonts w:eastAsia="SimSun"/>
          <w:kern w:val="0"/>
        </w:rPr>
        <w:t>Nokia</w:t>
      </w:r>
    </w:p>
    <w:p w14:paraId="01FD9E24" w14:textId="77777777" w:rsidR="0052410E" w:rsidRDefault="00456FCC">
      <w:pPr>
        <w:pStyle w:val="ListParagraph"/>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ListParagraph"/>
        <w:numPr>
          <w:ilvl w:val="0"/>
          <w:numId w:val="84"/>
        </w:numPr>
        <w:rPr>
          <w:b/>
          <w:bCs/>
        </w:rPr>
      </w:pPr>
      <w:r>
        <w:rPr>
          <w:b/>
          <w:bCs/>
        </w:rPr>
        <w:t>At least the following beam prediction accuracy related KPIs for AI/ML in BM can be considered as basic KPIs:</w:t>
      </w:r>
    </w:p>
    <w:p w14:paraId="2ED021B6" w14:textId="77777777" w:rsidR="0052410E" w:rsidRDefault="00456FCC">
      <w:pPr>
        <w:pStyle w:val="ListParagraph"/>
        <w:numPr>
          <w:ilvl w:val="1"/>
          <w:numId w:val="84"/>
        </w:numPr>
        <w:rPr>
          <w:b/>
          <w:bCs/>
        </w:rPr>
      </w:pPr>
      <w:r>
        <w:rPr>
          <w:b/>
          <w:bCs/>
        </w:rPr>
        <w:t>Average L1-RSRP difference of Top-1 predicted beam</w:t>
      </w:r>
    </w:p>
    <w:p w14:paraId="01A9FD91" w14:textId="77777777" w:rsidR="0052410E" w:rsidRDefault="00456FCC">
      <w:pPr>
        <w:pStyle w:val="ListParagraph"/>
        <w:numPr>
          <w:ilvl w:val="1"/>
          <w:numId w:val="84"/>
        </w:numPr>
        <w:rPr>
          <w:b/>
          <w:bCs/>
        </w:rPr>
      </w:pPr>
      <w:r>
        <w:rPr>
          <w:b/>
          <w:bCs/>
        </w:rPr>
        <w:t>Beam selection accuracy (%) without margin for Top-1 and Top-K [K=3] beams</w:t>
      </w:r>
    </w:p>
    <w:p w14:paraId="71714ADC"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ListParagraph"/>
        <w:ind w:left="1440"/>
        <w:rPr>
          <w:b/>
          <w:bCs/>
        </w:rPr>
      </w:pPr>
    </w:p>
    <w:p w14:paraId="3926FAF7" w14:textId="77777777" w:rsidR="0052410E" w:rsidRDefault="00456FCC">
      <w:pPr>
        <w:pStyle w:val="ListParagraph"/>
        <w:numPr>
          <w:ilvl w:val="0"/>
          <w:numId w:val="84"/>
        </w:numPr>
        <w:ind w:left="1080"/>
        <w:rPr>
          <w:b/>
          <w:bCs/>
        </w:rPr>
      </w:pPr>
      <w:r>
        <w:rPr>
          <w:b/>
          <w:bCs/>
        </w:rPr>
        <w:t>Note 1: Top-1/K beams are the Top-1/K from genie-aided beam measurement</w:t>
      </w:r>
    </w:p>
    <w:p w14:paraId="2776B23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ListParagraph"/>
        <w:numPr>
          <w:ilvl w:val="0"/>
          <w:numId w:val="94"/>
        </w:numPr>
      </w:pPr>
      <w:r>
        <w:t>Please provide your view on proposal 2-1-1</w:t>
      </w:r>
    </w:p>
    <w:p w14:paraId="107003CF"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lastRenderedPageBreak/>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1D2983D6" w:rsidR="00BD73E2" w:rsidRDefault="000410CC">
            <w:pPr>
              <w:rPr>
                <w:kern w:val="0"/>
              </w:rPr>
            </w:pPr>
            <w:r>
              <w:rPr>
                <w:kern w:val="0"/>
              </w:rPr>
              <w:t>V</w:t>
            </w:r>
            <w:r w:rsidR="00BD73E2">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5E469EBE" w:rsidR="0000380D" w:rsidRDefault="0000380D" w:rsidP="0000380D">
            <w:pPr>
              <w:rPr>
                <w:rFonts w:eastAsiaTheme="minorEastAsia"/>
                <w:kern w:val="0"/>
                <w:lang w:eastAsia="zh-CN"/>
              </w:rPr>
            </w:pPr>
            <w:r>
              <w:rPr>
                <w:rFonts w:eastAsiaTheme="minorEastAsia"/>
                <w:kern w:val="0"/>
                <w:lang w:eastAsia="zh-CN"/>
              </w:rPr>
              <w:t xml:space="preserve">The wording </w:t>
            </w:r>
            <w:r w:rsidR="000410CC">
              <w:rPr>
                <w:rFonts w:eastAsiaTheme="minorEastAsia"/>
                <w:kern w:val="0"/>
                <w:lang w:eastAsia="zh-CN"/>
              </w:rPr>
              <w:t>“</w:t>
            </w:r>
            <w:r w:rsidRPr="00824CD3">
              <w:rPr>
                <w:bCs/>
              </w:rPr>
              <w:t>the Top-K beam set is correct</w:t>
            </w:r>
            <w:r w:rsidRPr="00824CD3">
              <w:rPr>
                <w:rFonts w:eastAsiaTheme="minorEastAsia"/>
                <w:kern w:val="0"/>
                <w:lang w:eastAsia="zh-CN"/>
              </w:rPr>
              <w:t xml:space="preserve"> </w:t>
            </w:r>
            <w:r w:rsidR="000410CC">
              <w:rPr>
                <w:rFonts w:eastAsiaTheme="minorEastAsia"/>
                <w:kern w:val="0"/>
                <w:lang w:eastAsia="zh-CN"/>
              </w:rPr>
              <w:t>“</w:t>
            </w:r>
            <w:r w:rsidRPr="00824CD3">
              <w:rPr>
                <w:rFonts w:eastAsiaTheme="minorEastAsia"/>
                <w:kern w:val="0"/>
                <w:lang w:eastAsia="zh-CN"/>
              </w:rPr>
              <w:t xml:space="preserve">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ListParagraph"/>
              <w:numPr>
                <w:ilvl w:val="1"/>
                <w:numId w:val="84"/>
              </w:numPr>
              <w:rPr>
                <w:b/>
                <w:bCs/>
              </w:rPr>
            </w:pPr>
            <w:r>
              <w:rPr>
                <w:b/>
                <w:bCs/>
              </w:rPr>
              <w:t>Average L1-RSRP difference of Top-1 predicted beam</w:t>
            </w:r>
          </w:p>
          <w:p w14:paraId="245F7AF9" w14:textId="77777777" w:rsidR="0000380D" w:rsidRDefault="0000380D" w:rsidP="0000380D">
            <w:pPr>
              <w:pStyle w:val="ListParagraph"/>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ListParagraph"/>
              <w:ind w:left="1440"/>
              <w:rPr>
                <w:b/>
                <w:bCs/>
              </w:rPr>
            </w:pPr>
          </w:p>
          <w:p w14:paraId="4529C541"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Heading4"/>
        <w:rPr>
          <w:highlight w:val="yellow"/>
        </w:rPr>
      </w:pPr>
      <w:r>
        <w:rPr>
          <w:highlight w:val="yellow"/>
        </w:rPr>
        <w:t>3</w:t>
      </w:r>
      <w:r w:rsidRPr="000410CC">
        <w:rPr>
          <w:highlight w:val="yellow"/>
          <w:vertAlign w:val="superscript"/>
        </w:rPr>
        <w:t>rd</w:t>
      </w:r>
      <w:r>
        <w:rPr>
          <w:highlight w:val="yellow"/>
        </w:rPr>
        <w:t xml:space="preserve">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ListParagraph"/>
        <w:numPr>
          <w:ilvl w:val="1"/>
          <w:numId w:val="84"/>
        </w:numPr>
        <w:rPr>
          <w:b/>
          <w:bCs/>
        </w:rPr>
      </w:pPr>
      <w:r>
        <w:rPr>
          <w:b/>
          <w:bCs/>
        </w:rPr>
        <w:t>Average L1-RSRP difference of Top-1 predicted beam</w:t>
      </w:r>
    </w:p>
    <w:p w14:paraId="0A8F6EA9"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ListParagraph"/>
        <w:numPr>
          <w:ilvl w:val="0"/>
          <w:numId w:val="84"/>
        </w:numPr>
        <w:ind w:left="1080"/>
        <w:rPr>
          <w:b/>
          <w:bCs/>
        </w:rPr>
      </w:pPr>
      <w:r>
        <w:rPr>
          <w:b/>
          <w:bCs/>
        </w:rPr>
        <w:t>Note 1: Top-1/K beams are the Top-1/K from genie-aided beam measurement</w:t>
      </w:r>
    </w:p>
    <w:p w14:paraId="7C86AAAE"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5BA72923"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lastRenderedPageBreak/>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Heading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c (with add Note 3</w:t>
      </w:r>
      <w:r w:rsidR="00BC3675">
        <w:rPr>
          <w:b/>
          <w:bCs/>
        </w:rPr>
        <w:t xml:space="preserve"> and delete “without margin”</w:t>
      </w:r>
      <w:r w:rsidR="006839DB">
        <w:rPr>
          <w:b/>
          <w:bCs/>
        </w:rPr>
        <w:t>):</w:t>
      </w:r>
    </w:p>
    <w:p w14:paraId="7B08254B" w14:textId="77777777" w:rsidR="00A9102A" w:rsidRDefault="00A9102A" w:rsidP="00A9102A">
      <w:pPr>
        <w:pStyle w:val="ListParagraph"/>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ListParagraph"/>
        <w:numPr>
          <w:ilvl w:val="1"/>
          <w:numId w:val="84"/>
        </w:numPr>
        <w:rPr>
          <w:b/>
          <w:bCs/>
        </w:rPr>
      </w:pPr>
      <w:r>
        <w:rPr>
          <w:b/>
          <w:bCs/>
        </w:rPr>
        <w:t>Average L1-RSRP difference of Top-1 predicted beam</w:t>
      </w:r>
    </w:p>
    <w:p w14:paraId="440C3F63" w14:textId="1C7D562F" w:rsidR="00A9102A" w:rsidRPr="00A9102A" w:rsidRDefault="00A9102A" w:rsidP="00A9102A">
      <w:pPr>
        <w:pStyle w:val="ListParagraph"/>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ListParagraph"/>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ListParagraph"/>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ListParagraph"/>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TableGrid"/>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206C04EA"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Note 3 and delete </w:t>
      </w:r>
      <w:r w:rsidR="00BC3675">
        <w:rPr>
          <w:b/>
          <w:bCs/>
        </w:rPr>
        <w:t>“</w:t>
      </w:r>
      <w:r>
        <w:rPr>
          <w:b/>
          <w:bCs/>
        </w:rPr>
        <w:t>without margin</w:t>
      </w:r>
      <w:r w:rsidR="00BC3675">
        <w:rPr>
          <w:b/>
          <w:bCs/>
        </w:rPr>
        <w:t>”</w:t>
      </w:r>
      <w:r>
        <w:rPr>
          <w:b/>
          <w:bCs/>
        </w:rPr>
        <w:t>)</w:t>
      </w:r>
    </w:p>
    <w:tbl>
      <w:tblPr>
        <w:tblStyle w:val="TableGrid"/>
        <w:tblW w:w="0" w:type="auto"/>
        <w:tblLook w:val="04A0" w:firstRow="1" w:lastRow="0" w:firstColumn="1" w:lastColumn="0" w:noHBand="0" w:noVBand="1"/>
      </w:tblPr>
      <w:tblGrid>
        <w:gridCol w:w="2065"/>
        <w:gridCol w:w="7671"/>
      </w:tblGrid>
      <w:tr w:rsidR="006839DB" w14:paraId="3ACC413E" w14:textId="77777777" w:rsidTr="00F806D7">
        <w:tc>
          <w:tcPr>
            <w:tcW w:w="2065" w:type="dxa"/>
          </w:tcPr>
          <w:p w14:paraId="351F5254" w14:textId="77777777" w:rsidR="006839DB" w:rsidRDefault="006839DB" w:rsidP="00F806D7">
            <w:r>
              <w:rPr>
                <w:color w:val="70AD47" w:themeColor="accent6"/>
              </w:rPr>
              <w:t xml:space="preserve">Supporting companies </w:t>
            </w:r>
          </w:p>
        </w:tc>
        <w:tc>
          <w:tcPr>
            <w:tcW w:w="7671" w:type="dxa"/>
          </w:tcPr>
          <w:p w14:paraId="0DA62AFF" w14:textId="0A2ED5EE" w:rsidR="006839DB" w:rsidRPr="00154603" w:rsidRDefault="006839DB"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OPPO], [Samsung]</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p>
        </w:tc>
      </w:tr>
      <w:tr w:rsidR="006839DB" w14:paraId="58981958" w14:textId="77777777" w:rsidTr="00F806D7">
        <w:tc>
          <w:tcPr>
            <w:tcW w:w="2065" w:type="dxa"/>
          </w:tcPr>
          <w:p w14:paraId="48EFC1BD" w14:textId="77777777" w:rsidR="006839DB" w:rsidRDefault="006839DB" w:rsidP="00F806D7">
            <w:r>
              <w:rPr>
                <w:color w:val="FF0000"/>
              </w:rPr>
              <w:t>Objecting companies</w:t>
            </w:r>
          </w:p>
        </w:tc>
        <w:tc>
          <w:tcPr>
            <w:tcW w:w="7671" w:type="dxa"/>
          </w:tcPr>
          <w:p w14:paraId="30E83DD0" w14:textId="2D9B7B80" w:rsidR="006839DB" w:rsidRDefault="000410CC" w:rsidP="00F806D7">
            <w:pPr>
              <w:rPr>
                <w:b/>
                <w:bCs/>
              </w:rPr>
            </w:pPr>
            <w:r>
              <w:rPr>
                <w:b/>
                <w:bCs/>
              </w:rPr>
              <w:t xml:space="preserve">Nokia (add </w:t>
            </w:r>
            <w:r w:rsidR="009E466B">
              <w:rPr>
                <w:b/>
                <w:bCs/>
              </w:rPr>
              <w:t>throughput</w:t>
            </w:r>
            <w:r>
              <w:rPr>
                <w:b/>
                <w:bCs/>
              </w:rPr>
              <w:t xml:space="preserve"> to the above list and remove </w:t>
            </w:r>
            <w:r w:rsidR="009E466B">
              <w:rPr>
                <w:b/>
                <w:bCs/>
              </w:rPr>
              <w:t>“</w:t>
            </w:r>
            <w:r>
              <w:rPr>
                <w:b/>
                <w:bCs/>
              </w:rPr>
              <w:t>basic</w:t>
            </w:r>
            <w:r w:rsidR="009E466B">
              <w:rPr>
                <w:b/>
                <w:bCs/>
              </w:rPr>
              <w:t>”</w:t>
            </w:r>
            <w:r>
              <w:rPr>
                <w:b/>
                <w:bCs/>
              </w:rPr>
              <w:t>)</w:t>
            </w: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ListParagraph"/>
        <w:numPr>
          <w:ilvl w:val="0"/>
          <w:numId w:val="170"/>
        </w:numPr>
      </w:pPr>
      <w:r>
        <w:t>Please provide your view on proposal 2-1-1b</w:t>
      </w:r>
      <w:r w:rsidR="006839DB">
        <w:t xml:space="preserve"> and/or proposal 2-1-1c</w:t>
      </w:r>
    </w:p>
    <w:tbl>
      <w:tblPr>
        <w:tblStyle w:val="TableGrid"/>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24D6AF12"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sidR="000410CC">
              <w:rPr>
                <w:kern w:val="0"/>
              </w:rPr>
              <w:pgNum/>
            </w:r>
            <w:r w:rsidR="000410CC">
              <w:rPr>
                <w:kern w:val="0"/>
              </w:rPr>
              <w:t>uawei</w:t>
            </w:r>
            <w:r w:rsidR="000410CC">
              <w:rPr>
                <w:kern w:val="0"/>
              </w:rPr>
              <w:pgNum/>
            </w:r>
            <w:r w:rsidR="000410CC">
              <w:rPr>
                <w:kern w:val="0"/>
              </w:rPr>
              <w:t>re</w:t>
            </w:r>
            <w:r>
              <w:rPr>
                <w:kern w:val="0"/>
              </w:rPr>
              <w:t xml:space="preserv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ListParagraph"/>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ListParagraph"/>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ListParagraph"/>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ListParagraph"/>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67FB05BF" w:rsidR="002C1C97" w:rsidRDefault="002C1C97" w:rsidP="00B62A5E">
            <w:pPr>
              <w:rPr>
                <w:bCs/>
              </w:rPr>
            </w:pPr>
            <w:r w:rsidRPr="0086282B">
              <w:rPr>
                <w:kern w:val="0"/>
              </w:rPr>
              <w:t xml:space="preserve">Does </w:t>
            </w:r>
            <w:r w:rsidR="000410CC">
              <w:rPr>
                <w:kern w:val="0"/>
              </w:rPr>
              <w:t>“</w:t>
            </w:r>
            <w:r w:rsidRPr="0086282B">
              <w:rPr>
                <w:bCs/>
              </w:rPr>
              <w:t>without margin</w:t>
            </w:r>
            <w:r w:rsidR="000410CC">
              <w:rPr>
                <w:kern w:val="0"/>
              </w:rPr>
              <w:t>”</w:t>
            </w:r>
            <w:r w:rsidRPr="0086282B">
              <w:rPr>
                <w:kern w:val="0"/>
              </w:rPr>
              <w:t xml:space="preserve"> mean that prediction is accurate when the </w:t>
            </w:r>
            <w:r w:rsidRPr="0086282B">
              <w:rPr>
                <w:bCs/>
              </w:rPr>
              <w:t>L1-RSRP difference is zero? This constraint may be too tight.</w:t>
            </w:r>
          </w:p>
          <w:p w14:paraId="7BB2BB0C" w14:textId="55C163C3" w:rsidR="002C1C97" w:rsidRDefault="002C1C97" w:rsidP="00B62A5E">
            <w:pPr>
              <w:rPr>
                <w:bCs/>
              </w:rPr>
            </w:pPr>
            <w:r>
              <w:rPr>
                <w:bCs/>
              </w:rPr>
              <w:t xml:space="preserve">Note3 from </w:t>
            </w:r>
            <w:r w:rsidR="000410CC">
              <w:rPr>
                <w:bCs/>
              </w:rPr>
              <w:pgNum/>
            </w:r>
            <w:r w:rsidR="000410CC">
              <w:rPr>
                <w:bCs/>
              </w:rPr>
              <w:t>uawei</w:t>
            </w:r>
            <w:r>
              <w:rPr>
                <w:bCs/>
              </w:rPr>
              <w:t xml:space="preserve">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F806D7">
            <w:pPr>
              <w:rPr>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F806D7">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r w:rsidR="000410CC" w:rsidRPr="0041674C" w14:paraId="0973DA7C" w14:textId="77777777" w:rsidTr="0041674C">
        <w:tc>
          <w:tcPr>
            <w:tcW w:w="1165" w:type="dxa"/>
          </w:tcPr>
          <w:p w14:paraId="0985DA65" w14:textId="0EAF5887" w:rsidR="000410CC" w:rsidRPr="000410CC" w:rsidRDefault="000410CC" w:rsidP="00F806D7">
            <w:pPr>
              <w:rPr>
                <w:kern w:val="0"/>
              </w:rPr>
            </w:pPr>
            <w:r w:rsidRPr="000410CC">
              <w:rPr>
                <w:kern w:val="0"/>
              </w:rPr>
              <w:t>Nokia</w:t>
            </w:r>
          </w:p>
        </w:tc>
        <w:tc>
          <w:tcPr>
            <w:tcW w:w="8730" w:type="dxa"/>
          </w:tcPr>
          <w:p w14:paraId="10F6F2F0" w14:textId="77777777" w:rsidR="000410CC" w:rsidRPr="000410CC" w:rsidRDefault="000410CC" w:rsidP="00F806D7">
            <w:pPr>
              <w:rPr>
                <w:kern w:val="0"/>
              </w:rPr>
            </w:pPr>
            <w:r w:rsidRPr="000410CC">
              <w:rPr>
                <w:kern w:val="0"/>
              </w:rPr>
              <w:t xml:space="preserve">Based on the last GTW discussion, we think that defining above KPIs as basic will be problematic as some companies clearly having opposite view when it comes to system level KPIs. </w:t>
            </w:r>
          </w:p>
          <w:p w14:paraId="0FAC1F86" w14:textId="10B3754C" w:rsidR="000410CC" w:rsidRPr="000410CC" w:rsidRDefault="000410CC" w:rsidP="00F806D7">
            <w:pPr>
              <w:rPr>
                <w:lang w:eastAsia="x-none"/>
              </w:rPr>
            </w:pPr>
            <w:r w:rsidRPr="000410CC">
              <w:rPr>
                <w:kern w:val="0"/>
              </w:rPr>
              <w:lastRenderedPageBreak/>
              <w:t xml:space="preserve">For any MIMO BM related study, we cannot avoid using KPIs that are considered generic in past, and throughput is one of them. Please check the </w:t>
            </w:r>
            <w:r w:rsidRPr="009E466B">
              <w:rPr>
                <w:b/>
                <w:bCs/>
                <w:lang w:eastAsia="x-none"/>
              </w:rPr>
              <w:t>R1-2007151</w:t>
            </w:r>
            <w:r w:rsidRPr="000410CC">
              <w:rPr>
                <w:lang w:eastAsia="x-none"/>
              </w:rPr>
              <w:t xml:space="preserve"> </w:t>
            </w:r>
            <w:r w:rsidR="009E466B">
              <w:rPr>
                <w:lang w:eastAsia="x-none"/>
              </w:rPr>
              <w:t xml:space="preserve">(Rel-17 feMIMO BM SLS parameters and KPIs) </w:t>
            </w:r>
            <w:r w:rsidRPr="000410CC">
              <w:rPr>
                <w:lang w:eastAsia="x-none"/>
              </w:rPr>
              <w:t xml:space="preserve">to see more details. </w:t>
            </w:r>
          </w:p>
          <w:p w14:paraId="45B961D6" w14:textId="472C3B94" w:rsidR="000410CC" w:rsidRDefault="000410CC" w:rsidP="00F806D7">
            <w:pPr>
              <w:rPr>
                <w:lang w:eastAsia="x-none"/>
              </w:rPr>
            </w:pPr>
            <w:r w:rsidRPr="000410CC">
              <w:rPr>
                <w:lang w:eastAsia="x-none"/>
              </w:rPr>
              <w:t xml:space="preserve">We suggest listing all KPIs in one </w:t>
            </w:r>
            <w:r w:rsidR="009E466B" w:rsidRPr="000410CC">
              <w:rPr>
                <w:lang w:eastAsia="x-none"/>
              </w:rPr>
              <w:t>agreement,</w:t>
            </w:r>
            <w:r w:rsidRPr="000410CC">
              <w:rPr>
                <w:lang w:eastAsia="x-none"/>
              </w:rPr>
              <w:t xml:space="preserve"> </w:t>
            </w:r>
            <w:r w:rsidR="009E466B">
              <w:rPr>
                <w:lang w:eastAsia="x-none"/>
              </w:rPr>
              <w:t>and</w:t>
            </w:r>
            <w:r w:rsidRPr="000410CC">
              <w:rPr>
                <w:lang w:eastAsia="x-none"/>
              </w:rPr>
              <w:t xml:space="preserve"> not take decision</w:t>
            </w:r>
            <w:r w:rsidR="009E466B">
              <w:rPr>
                <w:lang w:eastAsia="x-none"/>
              </w:rPr>
              <w:t>s</w:t>
            </w:r>
            <w:r w:rsidRPr="000410CC">
              <w:rPr>
                <w:lang w:eastAsia="x-none"/>
              </w:rPr>
              <w:t xml:space="preserve"> separately. Also, it is not important to list any of the above KPIs as basic KPIs</w:t>
            </w:r>
            <w:r w:rsidR="009E466B">
              <w:rPr>
                <w:lang w:eastAsia="x-none"/>
              </w:rPr>
              <w:t>,</w:t>
            </w:r>
            <w:r w:rsidRPr="000410CC">
              <w:rPr>
                <w:lang w:eastAsia="x-none"/>
              </w:rPr>
              <w:t xml:space="preserve"> and we </w:t>
            </w:r>
            <w:r w:rsidR="009E466B">
              <w:rPr>
                <w:lang w:eastAsia="x-none"/>
              </w:rPr>
              <w:t xml:space="preserve">suggest to </w:t>
            </w:r>
            <w:r w:rsidRPr="000410CC">
              <w:rPr>
                <w:lang w:eastAsia="x-none"/>
              </w:rPr>
              <w:t xml:space="preserve">list the </w:t>
            </w:r>
            <w:r w:rsidR="009E466B">
              <w:rPr>
                <w:lang w:eastAsia="x-none"/>
              </w:rPr>
              <w:t xml:space="preserve">all relevant </w:t>
            </w:r>
            <w:r w:rsidRPr="000410CC">
              <w:rPr>
                <w:lang w:eastAsia="x-none"/>
              </w:rPr>
              <w:t xml:space="preserve">KPIs in generic form such that a good discussion happens later when the results are available for all those. </w:t>
            </w:r>
          </w:p>
          <w:p w14:paraId="6F1811E8" w14:textId="6A83D35D" w:rsidR="000410CC" w:rsidRPr="000410CC" w:rsidRDefault="000410CC" w:rsidP="000410CC">
            <w:pPr>
              <w:rPr>
                <w:lang w:eastAsia="x-none"/>
              </w:rPr>
            </w:pPr>
            <w:r>
              <w:rPr>
                <w:lang w:eastAsia="x-none"/>
              </w:rPr>
              <w:t xml:space="preserve">On the HW </w:t>
            </w:r>
            <w:r w:rsidR="009E466B">
              <w:rPr>
                <w:lang w:eastAsia="x-none"/>
              </w:rPr>
              <w:t>suggestion</w:t>
            </w:r>
            <w:r>
              <w:rPr>
                <w:lang w:eastAsia="x-none"/>
              </w:rPr>
              <w:t xml:space="preserve"> above, we do not think it is useful to define all the Top-K as KPIs. We think having Top-1 and Top-3 should give enough evidence on prediction accuracy and nothing that needs to play with different numbers of K. </w:t>
            </w:r>
          </w:p>
        </w:tc>
      </w:tr>
    </w:tbl>
    <w:p w14:paraId="18DB8F05" w14:textId="77777777" w:rsidR="00A9102A" w:rsidRDefault="00A9102A"/>
    <w:p w14:paraId="3A0A6BD6" w14:textId="77777777" w:rsidR="00FF0704" w:rsidRDefault="00FF0704"/>
    <w:p w14:paraId="3CD7D359"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ListParagraph"/>
        <w:numPr>
          <w:ilvl w:val="1"/>
          <w:numId w:val="84"/>
        </w:numPr>
        <w:rPr>
          <w:b/>
          <w:bCs/>
        </w:rPr>
      </w:pPr>
      <w:r>
        <w:rPr>
          <w:b/>
          <w:bCs/>
        </w:rPr>
        <w:t>CDF of L1-RSRP difference for Top-1 predicted beam</w:t>
      </w:r>
    </w:p>
    <w:p w14:paraId="46EA8100" w14:textId="77777777" w:rsidR="00092434" w:rsidRDefault="00092434" w:rsidP="00092434">
      <w:pPr>
        <w:pStyle w:val="ListParagraph"/>
        <w:numPr>
          <w:ilvl w:val="1"/>
          <w:numId w:val="84"/>
        </w:numPr>
        <w:rPr>
          <w:b/>
          <w:bCs/>
        </w:rPr>
      </w:pPr>
      <w:r>
        <w:rPr>
          <w:b/>
          <w:bCs/>
        </w:rPr>
        <w:t>CDF of L1-RSRP for Top-1 predicted beam</w:t>
      </w:r>
    </w:p>
    <w:p w14:paraId="2D63B2DF"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ListParagraph"/>
        <w:numPr>
          <w:ilvl w:val="2"/>
          <w:numId w:val="93"/>
        </w:numPr>
        <w:rPr>
          <w:b/>
          <w:bCs/>
        </w:rPr>
      </w:pPr>
      <w:r>
        <w:rPr>
          <w:b/>
          <w:bCs/>
        </w:rPr>
        <w:t>FFS on the definition</w:t>
      </w:r>
    </w:p>
    <w:p w14:paraId="5FF0EA7A"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ListParagraph"/>
        <w:numPr>
          <w:ilvl w:val="2"/>
          <w:numId w:val="84"/>
        </w:numPr>
        <w:rPr>
          <w:b/>
          <w:bCs/>
        </w:rPr>
      </w:pPr>
      <w:r>
        <w:rPr>
          <w:b/>
          <w:bCs/>
        </w:rPr>
        <w:t>FFS on the definition</w:t>
      </w:r>
    </w:p>
    <w:p w14:paraId="5C607EAB"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ListParagraph"/>
        <w:numPr>
          <w:ilvl w:val="2"/>
          <w:numId w:val="84"/>
        </w:numPr>
        <w:rPr>
          <w:b/>
          <w:bCs/>
        </w:rPr>
      </w:pPr>
      <w:r>
        <w:rPr>
          <w:b/>
          <w:bCs/>
        </w:rPr>
        <w:t xml:space="preserve"> FFS on the definition </w:t>
      </w:r>
    </w:p>
    <w:p w14:paraId="7585CB0D" w14:textId="77777777" w:rsidR="00092434" w:rsidRDefault="00092434" w:rsidP="00092434">
      <w:pPr>
        <w:pStyle w:val="ListParagraph"/>
        <w:numPr>
          <w:ilvl w:val="1"/>
          <w:numId w:val="84"/>
        </w:numPr>
        <w:rPr>
          <w:b/>
          <w:bCs/>
        </w:rPr>
      </w:pPr>
      <w:r>
        <w:rPr>
          <w:b/>
          <w:bCs/>
        </w:rPr>
        <w:t>Beam selection accuracy with 1dB margin (%) for Top-1 beam</w:t>
      </w:r>
    </w:p>
    <w:p w14:paraId="28CBB91F"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ListParagraph"/>
        <w:numPr>
          <w:ilvl w:val="1"/>
          <w:numId w:val="84"/>
        </w:numPr>
        <w:rPr>
          <w:b/>
          <w:bCs/>
        </w:rPr>
      </w:pPr>
      <w:r>
        <w:rPr>
          <w:b/>
          <w:bCs/>
        </w:rPr>
        <w:t>Beam Failure Rate (Sub-use specific)</w:t>
      </w:r>
    </w:p>
    <w:p w14:paraId="32645A96"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ListParagraph"/>
      </w:pPr>
    </w:p>
    <w:p w14:paraId="26ABE41D" w14:textId="77777777" w:rsidR="0052410E" w:rsidRDefault="00456FCC">
      <w:pPr>
        <w:rPr>
          <w:b/>
          <w:bCs/>
        </w:rPr>
      </w:pPr>
      <w:r>
        <w:rPr>
          <w:b/>
          <w:bCs/>
        </w:rPr>
        <w:t>Question 2-1-2:</w:t>
      </w:r>
    </w:p>
    <w:p w14:paraId="2B5AF571"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5B86BFC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ListParagraph"/>
              <w:numPr>
                <w:ilvl w:val="0"/>
                <w:numId w:val="96"/>
              </w:numPr>
              <w:rPr>
                <w:kern w:val="0"/>
              </w:rPr>
            </w:pPr>
            <w:r>
              <w:rPr>
                <w:kern w:val="0"/>
              </w:rPr>
              <w:t>CDF of L1-RSRP difference for Top-1 predicted beam</w:t>
            </w:r>
          </w:p>
          <w:p w14:paraId="5507E87D" w14:textId="77777777" w:rsidR="0052410E" w:rsidRDefault="00456FCC">
            <w:pPr>
              <w:pStyle w:val="ListParagraph"/>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lastRenderedPageBreak/>
                <w:t>F</w:t>
              </w:r>
              <w:r>
                <w:rPr>
                  <w:kern w:val="0"/>
                </w:rPr>
                <w:t>ujitsu</w:t>
              </w:r>
            </w:ins>
          </w:p>
        </w:tc>
        <w:tc>
          <w:tcPr>
            <w:tcW w:w="8730" w:type="dxa"/>
          </w:tcPr>
          <w:p w14:paraId="07DB9587"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ListParagraph"/>
              <w:numPr>
                <w:ilvl w:val="0"/>
                <w:numId w:val="97"/>
              </w:numPr>
              <w:rPr>
                <w:b/>
                <w:bCs/>
              </w:rPr>
            </w:pPr>
            <w:r>
              <w:rPr>
                <w:b/>
                <w:bCs/>
              </w:rPr>
              <w:t>CDF of L1-RSRP difference for Top-1 predicted beam</w:t>
            </w:r>
          </w:p>
          <w:p w14:paraId="5E57E22F" w14:textId="77777777" w:rsidR="0052410E" w:rsidRDefault="00456FCC">
            <w:pPr>
              <w:pStyle w:val="ListParagraph"/>
              <w:numPr>
                <w:ilvl w:val="0"/>
                <w:numId w:val="97"/>
              </w:numPr>
              <w:rPr>
                <w:b/>
                <w:bCs/>
              </w:rPr>
            </w:pPr>
            <w:r>
              <w:rPr>
                <w:b/>
                <w:bCs/>
              </w:rPr>
              <w:t>Beam selection accuracy with 1dB margin (%) for Top-1 beam</w:t>
            </w:r>
          </w:p>
          <w:p w14:paraId="6C8D13E4"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4A707EC3"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SimSun"/>
                <w:kern w:val="0"/>
              </w:rPr>
            </w:pPr>
            <w:r>
              <w:rPr>
                <w:rFonts w:eastAsia="SimSun"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SimSun"/>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ListParagraph"/>
        <w:numPr>
          <w:ilvl w:val="1"/>
          <w:numId w:val="84"/>
        </w:numPr>
      </w:pPr>
      <w:r w:rsidRPr="000869B5">
        <w:t>CDF of L1-RSRP for Top-1 predicted beam</w:t>
      </w:r>
    </w:p>
    <w:p w14:paraId="548BC6EA"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ListParagraph"/>
        <w:numPr>
          <w:ilvl w:val="2"/>
          <w:numId w:val="93"/>
        </w:numPr>
      </w:pPr>
      <w:r w:rsidRPr="000869B5">
        <w:t>FFS on the definition</w:t>
      </w:r>
    </w:p>
    <w:p w14:paraId="6623C428"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ListParagraph"/>
        <w:numPr>
          <w:ilvl w:val="2"/>
          <w:numId w:val="84"/>
        </w:numPr>
      </w:pPr>
      <w:r w:rsidRPr="000869B5">
        <w:t>FFS on the definition</w:t>
      </w:r>
    </w:p>
    <w:p w14:paraId="4228FA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ListParagraph"/>
        <w:numPr>
          <w:ilvl w:val="2"/>
          <w:numId w:val="84"/>
        </w:numPr>
      </w:pPr>
      <w:r w:rsidRPr="000869B5">
        <w:lastRenderedPageBreak/>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ListParagraph"/>
        <w:numPr>
          <w:ilvl w:val="2"/>
          <w:numId w:val="84"/>
        </w:numPr>
      </w:pPr>
      <w:r w:rsidRPr="000869B5">
        <w:t xml:space="preserve"> FFS on the definition </w:t>
      </w:r>
    </w:p>
    <w:p w14:paraId="11FDF4BE"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ListParagraph"/>
        <w:numPr>
          <w:ilvl w:val="1"/>
          <w:numId w:val="84"/>
        </w:numPr>
      </w:pPr>
      <w:r w:rsidRPr="000869B5">
        <w:t>Beam Failure Rate (Sub-use specific)</w:t>
      </w:r>
    </w:p>
    <w:p w14:paraId="27BD4764"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ListParagraph"/>
        <w:numPr>
          <w:ilvl w:val="2"/>
          <w:numId w:val="84"/>
        </w:numPr>
      </w:pPr>
      <w:r w:rsidRPr="000869B5">
        <w:t>Supported by(1): MediaTek</w:t>
      </w:r>
    </w:p>
    <w:p w14:paraId="7B55B5D5" w14:textId="77777777" w:rsidR="000869B5" w:rsidRDefault="000869B5" w:rsidP="000869B5">
      <w:pPr>
        <w:pStyle w:val="ListParagraph"/>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ListParagraph"/>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ListParagraph"/>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lastRenderedPageBreak/>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Heading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c</w:t>
      </w:r>
      <w:r w:rsidR="00BC3675">
        <w:rPr>
          <w:b/>
          <w:bCs/>
        </w:rPr>
        <w:t xml:space="preserve"> </w:t>
      </w:r>
      <w:r w:rsidR="006839DB">
        <w:rPr>
          <w:b/>
          <w:bCs/>
        </w:rPr>
        <w:t>(</w:t>
      </w:r>
      <w:r w:rsidR="006839DB" w:rsidRPr="00BC3675">
        <w:t>with the update from OPPO</w:t>
      </w:r>
      <w:r w:rsidR="006839DB">
        <w:rPr>
          <w:b/>
          <w:bCs/>
        </w:rPr>
        <w:t>):</w:t>
      </w:r>
    </w:p>
    <w:p w14:paraId="5EFB70CE" w14:textId="77777777" w:rsidR="00D62667" w:rsidRDefault="00D62667" w:rsidP="00D62667">
      <w:pPr>
        <w:pStyle w:val="ListParagraph"/>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ListParagraph"/>
        <w:numPr>
          <w:ilvl w:val="1"/>
          <w:numId w:val="84"/>
        </w:numPr>
        <w:rPr>
          <w:b/>
          <w:bCs/>
        </w:rPr>
      </w:pPr>
      <w:r w:rsidRPr="000869B5">
        <w:rPr>
          <w:b/>
          <w:bCs/>
        </w:rPr>
        <w:t>CDF of L1-RSRP difference for Top-1 predicted beam</w:t>
      </w:r>
    </w:p>
    <w:p w14:paraId="3D763AE1" w14:textId="77777777" w:rsidR="00D62667" w:rsidRDefault="00D62667" w:rsidP="00D62667">
      <w:pPr>
        <w:pStyle w:val="ListParagraph"/>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ListParagraph"/>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ListParagraph"/>
        <w:numPr>
          <w:ilvl w:val="1"/>
          <w:numId w:val="84"/>
        </w:numPr>
      </w:pPr>
      <w:r w:rsidRPr="000869B5">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371510D8" w:rsidR="006C2A2D" w:rsidRPr="00154603" w:rsidRDefault="00690CA0" w:rsidP="00BC791E">
            <w:pPr>
              <w:rPr>
                <w:rFonts w:eastAsiaTheme="minorEastAsia"/>
                <w:b/>
                <w:bCs/>
                <w:lang w:eastAsia="zh-CN"/>
              </w:rPr>
            </w:pPr>
            <w:r>
              <w:rPr>
                <w:rFonts w:eastAsiaTheme="minorEastAsia"/>
                <w:b/>
                <w:bCs/>
                <w:lang w:eastAsia="zh-CN"/>
              </w:rPr>
              <w:t>[</w:t>
            </w:r>
            <w:r w:rsidR="00560648">
              <w:rPr>
                <w:rFonts w:eastAsiaTheme="minorEastAsia" w:hint="eastAsia"/>
                <w:b/>
                <w:bCs/>
                <w:lang w:eastAsia="zh-CN"/>
              </w:rPr>
              <w:t>C</w:t>
            </w:r>
            <w:r w:rsidR="00560648">
              <w:rPr>
                <w:rFonts w:eastAsiaTheme="minorEastAsia"/>
                <w:b/>
                <w:bCs/>
                <w:lang w:eastAsia="zh-CN"/>
              </w:rPr>
              <w:t>AIC</w:t>
            </w:r>
            <w:r>
              <w:rPr>
                <w:rFonts w:eastAsiaTheme="minorEastAsia"/>
                <w:b/>
                <w:bCs/>
                <w:lang w:eastAsia="zh-CN"/>
              </w:rPr>
              <w:t>T]</w:t>
            </w:r>
            <w:r w:rsidR="000C60FE">
              <w:rPr>
                <w:rFonts w:eastAsiaTheme="minorEastAsia"/>
                <w:b/>
                <w:bCs/>
                <w:lang w:eastAsia="zh-CN"/>
              </w:rPr>
              <w:t xml:space="preserve">, </w:t>
            </w:r>
            <w:r>
              <w:rPr>
                <w:rFonts w:eastAsiaTheme="minorEastAsia"/>
                <w:b/>
                <w:bCs/>
                <w:lang w:eastAsia="zh-CN"/>
              </w:rPr>
              <w:t>[</w:t>
            </w:r>
            <w:r w:rsidR="00CD6DA3">
              <w:rPr>
                <w:rFonts w:eastAsiaTheme="minorEastAsia"/>
                <w:b/>
                <w:bCs/>
                <w:lang w:eastAsia="zh-CN"/>
              </w:rPr>
              <w:t>Samsung</w:t>
            </w:r>
            <w:r>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and/or proposal 2-1-2c</w:t>
      </w:r>
    </w:p>
    <w:p w14:paraId="155EE4CD" w14:textId="77777777" w:rsidR="006C2A2D" w:rsidRDefault="006C2A2D" w:rsidP="006C2A2D">
      <w:pPr>
        <w:ind w:left="360"/>
      </w:pPr>
    </w:p>
    <w:tbl>
      <w:tblPr>
        <w:tblStyle w:val="TableGrid"/>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ListParagraph"/>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lastRenderedPageBreak/>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lastRenderedPageBreak/>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 xml:space="preserve">AICT and Samsung, please provide your view for </w:t>
            </w:r>
            <w:r w:rsidRPr="00690CA0">
              <w:rPr>
                <w:color w:val="4472C4" w:themeColor="accent5"/>
                <w:kern w:val="0"/>
              </w:rPr>
              <w:t>proposal 2-1-2c</w:t>
            </w:r>
          </w:p>
        </w:tc>
      </w:tr>
      <w:tr w:rsidR="009E466B" w14:paraId="410E0348" w14:textId="77777777" w:rsidTr="00BC791E">
        <w:tc>
          <w:tcPr>
            <w:tcW w:w="1165" w:type="dxa"/>
          </w:tcPr>
          <w:p w14:paraId="3E0B045D" w14:textId="7971FB91" w:rsidR="009E466B" w:rsidRPr="009E466B" w:rsidRDefault="009E466B" w:rsidP="00A20045">
            <w:pPr>
              <w:rPr>
                <w:kern w:val="0"/>
              </w:rPr>
            </w:pPr>
            <w:r w:rsidRPr="009E466B">
              <w:rPr>
                <w:kern w:val="0"/>
              </w:rPr>
              <w:t>Nokia</w:t>
            </w:r>
          </w:p>
        </w:tc>
        <w:tc>
          <w:tcPr>
            <w:tcW w:w="8730" w:type="dxa"/>
          </w:tcPr>
          <w:p w14:paraId="4E106CB2" w14:textId="7E0EFD60" w:rsidR="009E466B" w:rsidRPr="009E466B" w:rsidRDefault="009E466B" w:rsidP="009E466B">
            <w:r w:rsidRPr="009E466B">
              <w:t xml:space="preserve">Ok with the proposal. But does not seem to be essential as there are several beam prediction accuracy related metrics already in the earlier proposal. </w:t>
            </w:r>
          </w:p>
          <w:p w14:paraId="59B6F103" w14:textId="621A31A6" w:rsidR="009E466B" w:rsidRPr="009E466B" w:rsidRDefault="009E466B" w:rsidP="009E466B">
            <w:r>
              <w:t xml:space="preserve">As we talk about only Top-1 beam, we think the wording should be accurately capture it. </w:t>
            </w:r>
          </w:p>
          <w:p w14:paraId="53CC0736" w14:textId="33FEB91D" w:rsidR="009E466B" w:rsidRPr="009E466B" w:rsidRDefault="009E466B" w:rsidP="009E466B">
            <w:pPr>
              <w:pStyle w:val="ListParagraph"/>
              <w:numPr>
                <w:ilvl w:val="0"/>
                <w:numId w:val="84"/>
              </w:numPr>
              <w:rPr>
                <w:b/>
                <w:bCs/>
              </w:rPr>
            </w:pPr>
            <w:r w:rsidRPr="009E466B">
              <w:rPr>
                <w:b/>
                <w:bCs/>
              </w:rPr>
              <w:t>Beam prediction accuracy (%) with 1dB margin for Top-1 beam</w:t>
            </w:r>
          </w:p>
          <w:p w14:paraId="553D8406" w14:textId="636DB351" w:rsidR="009E466B" w:rsidRPr="009E466B" w:rsidRDefault="009E466B" w:rsidP="009E466B">
            <w:pPr>
              <w:pStyle w:val="ListParagraph"/>
              <w:numPr>
                <w:ilvl w:val="1"/>
                <w:numId w:val="84"/>
              </w:numPr>
              <w:rPr>
                <w:b/>
                <w:bCs/>
                <w:strike/>
              </w:rPr>
            </w:pPr>
            <w:r w:rsidRPr="009E466B">
              <w:rPr>
                <w:b/>
                <w:bCs/>
              </w:rPr>
              <w:t>The beam prediction accuracy (%) with 1dB margin is t</w:t>
            </w:r>
            <w:r w:rsidRPr="009E466B">
              <w:rPr>
                <w:rFonts w:hint="eastAsia"/>
                <w:b/>
                <w:bCs/>
              </w:rPr>
              <w:t>he</w:t>
            </w:r>
            <w:r w:rsidRPr="009E466B">
              <w:rPr>
                <w:rFonts w:hint="eastAsia"/>
                <w:b/>
                <w:bCs/>
                <w:kern w:val="0"/>
              </w:rPr>
              <w:t xml:space="preserve"> </w:t>
            </w:r>
            <w:r w:rsidRPr="009E466B">
              <w:rPr>
                <w:b/>
                <w:bCs/>
                <w:kern w:val="0"/>
              </w:rPr>
              <w:t>percentage</w:t>
            </w:r>
            <w:r w:rsidRPr="009E466B">
              <w:rPr>
                <w:rFonts w:hint="eastAsia"/>
                <w:b/>
                <w:bCs/>
                <w:kern w:val="0"/>
              </w:rPr>
              <w:t xml:space="preserve"> of </w:t>
            </w:r>
            <w:r w:rsidRPr="009E466B">
              <w:rPr>
                <w:b/>
                <w:bCs/>
                <w:kern w:val="0"/>
              </w:rPr>
              <w:t>“</w:t>
            </w:r>
            <w:r w:rsidRPr="009E466B">
              <w:rPr>
                <w:b/>
                <w:bCs/>
                <w:kern w:val="0"/>
                <w:highlight w:val="yellow"/>
              </w:rPr>
              <w:t>the L1-RSRP difference of</w:t>
            </w:r>
            <w:r w:rsidRPr="009E466B">
              <w:rPr>
                <w:b/>
                <w:bCs/>
                <w:kern w:val="0"/>
              </w:rPr>
              <w:t xml:space="preserve"> </w:t>
            </w:r>
            <w:r w:rsidRPr="009E466B">
              <w:rPr>
                <w:rFonts w:hint="eastAsia"/>
                <w:b/>
                <w:bCs/>
                <w:kern w:val="0"/>
              </w:rPr>
              <w:t xml:space="preserve">the </w:t>
            </w:r>
            <w:r w:rsidRPr="009E466B">
              <w:rPr>
                <w:b/>
                <w:bCs/>
                <w:kern w:val="0"/>
              </w:rPr>
              <w:t xml:space="preserve">genie-aided optimum beam </w:t>
            </w:r>
            <w:r w:rsidRPr="009E466B">
              <w:rPr>
                <w:b/>
                <w:bCs/>
                <w:kern w:val="0"/>
                <w:highlight w:val="yellow"/>
              </w:rPr>
              <w:t xml:space="preserve">and </w:t>
            </w:r>
            <w:r w:rsidRPr="009E466B">
              <w:rPr>
                <w:b/>
                <w:bCs/>
                <w:strike/>
                <w:kern w:val="0"/>
                <w:highlight w:val="green"/>
              </w:rPr>
              <w:t>at least one of</w:t>
            </w:r>
            <w:r w:rsidRPr="009E466B">
              <w:rPr>
                <w:b/>
                <w:bCs/>
                <w:kern w:val="0"/>
              </w:rPr>
              <w:t xml:space="preserve"> </w:t>
            </w:r>
            <w:r w:rsidRPr="009E466B">
              <w:rPr>
                <w:b/>
                <w:bCs/>
                <w:strike/>
                <w:kern w:val="0"/>
                <w:highlight w:val="yellow"/>
              </w:rPr>
              <w:t>is included in</w:t>
            </w:r>
            <w:r w:rsidRPr="009E466B">
              <w:rPr>
                <w:b/>
                <w:bCs/>
                <w:strike/>
                <w:kern w:val="0"/>
              </w:rPr>
              <w:t xml:space="preserve"> </w:t>
            </w:r>
            <w:r w:rsidRPr="009E466B">
              <w:rPr>
                <w:b/>
                <w:bCs/>
                <w:kern w:val="0"/>
              </w:rPr>
              <w:t>the top-</w:t>
            </w:r>
            <w:r>
              <w:rPr>
                <w:b/>
                <w:bCs/>
                <w:kern w:val="0"/>
              </w:rPr>
              <w:t>1</w:t>
            </w:r>
            <w:r w:rsidRPr="009E466B">
              <w:rPr>
                <w:b/>
                <w:bCs/>
                <w:strike/>
                <w:kern w:val="0"/>
                <w:highlight w:val="green"/>
              </w:rPr>
              <w:t>K</w:t>
            </w:r>
            <w:r w:rsidRPr="009E466B">
              <w:rPr>
                <w:b/>
                <w:bCs/>
                <w:kern w:val="0"/>
              </w:rPr>
              <w:t xml:space="preserve"> </w:t>
            </w:r>
            <w:r w:rsidRPr="009E466B">
              <w:rPr>
                <w:rFonts w:hint="eastAsia"/>
                <w:b/>
                <w:bCs/>
                <w:kern w:val="0"/>
              </w:rPr>
              <w:t xml:space="preserve">predicted </w:t>
            </w:r>
            <w:r w:rsidRPr="009E466B">
              <w:rPr>
                <w:b/>
                <w:bCs/>
                <w:kern w:val="0"/>
              </w:rPr>
              <w:t>beam</w:t>
            </w:r>
            <w:r w:rsidRPr="009E466B">
              <w:rPr>
                <w:rFonts w:hint="eastAsia"/>
                <w:b/>
                <w:bCs/>
                <w:kern w:val="0"/>
              </w:rPr>
              <w:t>s</w:t>
            </w:r>
            <w:r w:rsidRPr="009E466B">
              <w:rPr>
                <w:b/>
                <w:bCs/>
                <w:kern w:val="0"/>
              </w:rPr>
              <w:t xml:space="preserve"> </w:t>
            </w:r>
            <w:r w:rsidRPr="009E466B">
              <w:rPr>
                <w:b/>
                <w:bCs/>
                <w:strike/>
                <w:kern w:val="0"/>
                <w:highlight w:val="yellow"/>
              </w:rPr>
              <w:t>and the L1-RSRP difference</w:t>
            </w:r>
            <w:r w:rsidRPr="009E466B">
              <w:rPr>
                <w:b/>
                <w:bCs/>
                <w:kern w:val="0"/>
              </w:rPr>
              <w:t xml:space="preserve"> is no larger than 1dB”</w:t>
            </w:r>
          </w:p>
          <w:p w14:paraId="47B3353B" w14:textId="719EC0E0" w:rsidR="009E466B" w:rsidRPr="009E466B" w:rsidRDefault="009E466B" w:rsidP="00A20045">
            <w:pPr>
              <w:rPr>
                <w:kern w:val="0"/>
              </w:rPr>
            </w:pPr>
          </w:p>
        </w:tc>
      </w:tr>
      <w:tr w:rsidR="009E466B" w14:paraId="60B58C6D" w14:textId="77777777" w:rsidTr="00D2317F">
        <w:tc>
          <w:tcPr>
            <w:tcW w:w="1165" w:type="dxa"/>
            <w:vAlign w:val="center"/>
          </w:tcPr>
          <w:p w14:paraId="17780271" w14:textId="48E6BDFD" w:rsidR="009E466B" w:rsidRPr="009E466B" w:rsidRDefault="009E466B" w:rsidP="009E466B">
            <w:pPr>
              <w:rPr>
                <w:kern w:val="0"/>
              </w:rPr>
            </w:pPr>
          </w:p>
        </w:tc>
        <w:tc>
          <w:tcPr>
            <w:tcW w:w="8730" w:type="dxa"/>
            <w:vAlign w:val="center"/>
          </w:tcPr>
          <w:p w14:paraId="720263A4" w14:textId="028524F0" w:rsidR="009E466B" w:rsidRPr="009E466B" w:rsidRDefault="009E466B" w:rsidP="009E466B"/>
        </w:tc>
      </w:tr>
    </w:tbl>
    <w:p w14:paraId="2FCE3BB6" w14:textId="77777777" w:rsidR="00FF0704" w:rsidRDefault="00FF0704"/>
    <w:p w14:paraId="042A1AC3" w14:textId="77777777" w:rsidR="0041674C" w:rsidRDefault="0041674C"/>
    <w:p w14:paraId="3CB1E07D" w14:textId="77777777" w:rsidR="0052410E" w:rsidRDefault="00456FCC">
      <w:pPr>
        <w:pStyle w:val="Heading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52FB9121"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6310D35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20723C7E"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w:t>
      </w:r>
      <w:r>
        <w:rPr>
          <w:sz w:val="18"/>
          <w:szCs w:val="18"/>
        </w:rPr>
        <w:lastRenderedPageBreak/>
        <w:t xml:space="preserve">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ListParagraph"/>
        <w:numPr>
          <w:ilvl w:val="1"/>
          <w:numId w:val="84"/>
        </w:numPr>
        <w:rPr>
          <w:b/>
          <w:bCs/>
        </w:rPr>
      </w:pPr>
      <w:r>
        <w:rPr>
          <w:b/>
          <w:bCs/>
        </w:rPr>
        <w:t>UE throughput: CDF of UE throughput, avg. and 5%ile UE throughput</w:t>
      </w:r>
    </w:p>
    <w:p w14:paraId="209EFE46" w14:textId="77777777" w:rsidR="0052410E" w:rsidRDefault="0052410E">
      <w:pPr>
        <w:pStyle w:val="ListParagraph"/>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ListParagraph"/>
        <w:numPr>
          <w:ilvl w:val="0"/>
          <w:numId w:val="100"/>
        </w:numPr>
      </w:pPr>
      <w:r>
        <w:t>Whether proposal 2-2 can be adopted? If not, why?</w:t>
      </w:r>
    </w:p>
    <w:p w14:paraId="40CDA54C" w14:textId="77777777" w:rsidR="0052410E" w:rsidRDefault="00456FCC">
      <w:pPr>
        <w:pStyle w:val="ListParagraph"/>
        <w:numPr>
          <w:ilvl w:val="0"/>
          <w:numId w:val="100"/>
        </w:numPr>
      </w:pPr>
      <w:r>
        <w:t>Which KPI(s) are preferred as basic KPI(s)? Are they common for all the sub-use cases or subject to some of sub-use case(s)?</w:t>
      </w:r>
    </w:p>
    <w:p w14:paraId="2C4B1F3D"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ListParagraph"/>
              <w:numPr>
                <w:ilvl w:val="0"/>
                <w:numId w:val="83"/>
              </w:numPr>
              <w:rPr>
                <w:kern w:val="0"/>
              </w:rPr>
            </w:pPr>
            <w:r>
              <w:rPr>
                <w:kern w:val="0"/>
              </w:rPr>
              <w:t>Prefer CDF of UE throughput and 5% UE throughput</w:t>
            </w:r>
          </w:p>
          <w:p w14:paraId="0F9A335F" w14:textId="77777777" w:rsidR="0052410E" w:rsidRDefault="00456FCC">
            <w:pPr>
              <w:pStyle w:val="ListParagraph"/>
              <w:numPr>
                <w:ilvl w:val="0"/>
                <w:numId w:val="83"/>
              </w:numPr>
              <w:rPr>
                <w:kern w:val="0"/>
              </w:rPr>
            </w:pPr>
            <w:r>
              <w:rPr>
                <w:kern w:val="0"/>
              </w:rPr>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SimSun" w:hint="eastAsia"/>
                <w:kern w:val="0"/>
              </w:rPr>
              <w:t xml:space="preserve">ZTE, </w:t>
            </w:r>
            <w:r>
              <w:rPr>
                <w:rFonts w:eastAsia="SimSun" w:hint="eastAsia"/>
                <w:kern w:val="0"/>
              </w:rPr>
              <w:lastRenderedPageBreak/>
              <w:t>Sanechips</w:t>
            </w:r>
          </w:p>
        </w:tc>
        <w:tc>
          <w:tcPr>
            <w:tcW w:w="810" w:type="dxa"/>
          </w:tcPr>
          <w:p w14:paraId="35C3FD6E" w14:textId="77777777" w:rsidR="0052410E" w:rsidRDefault="0052410E">
            <w:pPr>
              <w:rPr>
                <w:rFonts w:eastAsia="SimSun"/>
                <w:kern w:val="0"/>
              </w:rPr>
            </w:pPr>
          </w:p>
        </w:tc>
        <w:tc>
          <w:tcPr>
            <w:tcW w:w="7830" w:type="dxa"/>
          </w:tcPr>
          <w:p w14:paraId="3ADE2A1F"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w:t>
            </w:r>
            <w:r>
              <w:rPr>
                <w:rFonts w:eastAsia="SimSun" w:hint="eastAsia"/>
                <w:kern w:val="0"/>
              </w:rPr>
              <w:lastRenderedPageBreak/>
              <w:t>domain beam prediction.</w:t>
            </w:r>
          </w:p>
        </w:tc>
      </w:tr>
      <w:tr w:rsidR="0052410E" w14:paraId="2F96EC81" w14:textId="77777777">
        <w:tc>
          <w:tcPr>
            <w:tcW w:w="1165" w:type="dxa"/>
          </w:tcPr>
          <w:p w14:paraId="1ABA0B03" w14:textId="77777777" w:rsidR="0052410E" w:rsidRDefault="00456FCC">
            <w:pPr>
              <w:rPr>
                <w:rFonts w:eastAsia="SimSun"/>
                <w:kern w:val="0"/>
              </w:rPr>
            </w:pPr>
            <w:r>
              <w:rPr>
                <w:rFonts w:hint="eastAsia"/>
              </w:rPr>
              <w:lastRenderedPageBreak/>
              <w:t>C</w:t>
            </w:r>
            <w:r>
              <w:t>AICT</w:t>
            </w:r>
          </w:p>
        </w:tc>
        <w:tc>
          <w:tcPr>
            <w:tcW w:w="810" w:type="dxa"/>
          </w:tcPr>
          <w:p w14:paraId="6E4525B7" w14:textId="77777777" w:rsidR="0052410E" w:rsidRDefault="00456FCC">
            <w:pPr>
              <w:rPr>
                <w:rFonts w:eastAsia="SimSun"/>
                <w:kern w:val="0"/>
              </w:rPr>
            </w:pPr>
            <w:r>
              <w:rPr>
                <w:rFonts w:hint="eastAsia"/>
              </w:rPr>
              <w:t>N</w:t>
            </w:r>
          </w:p>
        </w:tc>
        <w:tc>
          <w:tcPr>
            <w:tcW w:w="7830" w:type="dxa"/>
          </w:tcPr>
          <w:p w14:paraId="6DC4BD1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1EAD8E25" w14:textId="77777777" w:rsidR="0052410E" w:rsidRDefault="00456FCC">
            <w:pPr>
              <w:rPr>
                <w:ins w:id="110" w:author="Feifei Sun" w:date="2022-05-13T21:54:00Z"/>
                <w:rFonts w:eastAsia="SimSun"/>
              </w:rPr>
            </w:pPr>
            <w:ins w:id="111" w:author="Feifei Sun" w:date="2022-05-13T21:54:00Z">
              <w:r>
                <w:rPr>
                  <w:rFonts w:eastAsia="SimSun"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summary is as below:  </w:t>
      </w:r>
    </w:p>
    <w:p w14:paraId="026B741C" w14:textId="77777777" w:rsidR="0052410E" w:rsidRDefault="00456FCC">
      <w:pPr>
        <w:pStyle w:val="ListParagraph"/>
        <w:numPr>
          <w:ilvl w:val="0"/>
          <w:numId w:val="93"/>
        </w:numPr>
      </w:pPr>
      <w:r>
        <w:t>Supported by (10): Nokia, vivo, NVIDIA, AT&amp;T, CATT, Ericsson ZTE/Sanechips(?), InterDigital, Qualcomm</w:t>
      </w:r>
    </w:p>
    <w:p w14:paraId="6F5207EC"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ListParagraph"/>
        <w:numPr>
          <w:ilvl w:val="0"/>
          <w:numId w:val="84"/>
        </w:numPr>
        <w:rPr>
          <w:b/>
          <w:bCs/>
        </w:rPr>
      </w:pPr>
      <w:r>
        <w:rPr>
          <w:b/>
          <w:bCs/>
        </w:rPr>
        <w:t xml:space="preserve">Beam measurement related KPIs is used for sub-use case selection. </w:t>
      </w:r>
    </w:p>
    <w:p w14:paraId="49DEE512"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ListParagraph"/>
        <w:numPr>
          <w:ilvl w:val="1"/>
          <w:numId w:val="84"/>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SimSun"/>
                <w:kern w:val="0"/>
              </w:rPr>
            </w:pPr>
            <w:r>
              <w:rPr>
                <w:rFonts w:eastAsia="SimSun" w:hint="eastAsia"/>
                <w:kern w:val="0"/>
              </w:rPr>
              <w:t>ZTE, Sanechips</w:t>
            </w:r>
          </w:p>
        </w:tc>
        <w:tc>
          <w:tcPr>
            <w:tcW w:w="8550" w:type="dxa"/>
          </w:tcPr>
          <w:p w14:paraId="66857143"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SimSun"/>
                <w:kern w:val="0"/>
              </w:rPr>
            </w:pPr>
            <w:r>
              <w:rPr>
                <w:kern w:val="0"/>
              </w:rPr>
              <w:t>Ericsson</w:t>
            </w:r>
          </w:p>
        </w:tc>
        <w:tc>
          <w:tcPr>
            <w:tcW w:w="8550" w:type="dxa"/>
          </w:tcPr>
          <w:p w14:paraId="63E0957E" w14:textId="77777777" w:rsidR="00874D96" w:rsidRDefault="00874D96" w:rsidP="00874D96">
            <w:pPr>
              <w:rPr>
                <w:rFonts w:eastAsia="SimSun"/>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SimSun"/>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t>Qualcomm</w:t>
            </w:r>
          </w:p>
        </w:tc>
        <w:tc>
          <w:tcPr>
            <w:tcW w:w="8550" w:type="dxa"/>
          </w:tcPr>
          <w:p w14:paraId="42CD682D"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w:t>
            </w:r>
            <w:r w:rsidR="00AE6146">
              <w:rPr>
                <w:rFonts w:eastAsia="SimSun"/>
              </w:rPr>
              <w:lastRenderedPageBreak/>
              <w:t xml:space="preserve">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lastRenderedPageBreak/>
              <w:t>InterDigital</w:t>
            </w:r>
          </w:p>
        </w:tc>
        <w:tc>
          <w:tcPr>
            <w:tcW w:w="8550" w:type="dxa"/>
          </w:tcPr>
          <w:p w14:paraId="0E2B5E29"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ListParagraph"/>
        <w:numPr>
          <w:ilvl w:val="1"/>
          <w:numId w:val="84"/>
        </w:numPr>
        <w:rPr>
          <w:b/>
          <w:bCs/>
        </w:rPr>
      </w:pPr>
      <w:r>
        <w:rPr>
          <w:b/>
          <w:bCs/>
        </w:rPr>
        <w:t>UE throughput: CDF of UE throughput, avg. and 5%ile UE throughput</w:t>
      </w:r>
    </w:p>
    <w:p w14:paraId="7E4A4D79"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ListParagraph"/>
              <w:numPr>
                <w:ilvl w:val="1"/>
                <w:numId w:val="84"/>
              </w:numPr>
              <w:rPr>
                <w:b/>
                <w:bCs/>
              </w:rPr>
            </w:pPr>
            <w:r>
              <w:rPr>
                <w:b/>
                <w:bCs/>
              </w:rPr>
              <w:t>UE throughput: CDF of UE throughput, avg. and 5%ile UE throughput</w:t>
            </w:r>
          </w:p>
          <w:p w14:paraId="1DC8EFB8"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lastRenderedPageBreak/>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Heading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ListParagraph"/>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ListParagraph"/>
        <w:numPr>
          <w:ilvl w:val="1"/>
          <w:numId w:val="84"/>
        </w:numPr>
        <w:rPr>
          <w:b/>
          <w:bCs/>
        </w:rPr>
      </w:pPr>
      <w:r>
        <w:rPr>
          <w:b/>
          <w:bCs/>
        </w:rPr>
        <w:t>UE throughput: CDF of UE throughput, avg. and 5%ile UE throughput</w:t>
      </w:r>
    </w:p>
    <w:p w14:paraId="7FB6CC2D" w14:textId="77777777" w:rsidR="006C2A2D" w:rsidRDefault="006C2A2D" w:rsidP="006C2A2D">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73DD6921"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TableGrid"/>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Heading4"/>
        <w:rPr>
          <w:highlight w:val="yellow"/>
        </w:rPr>
      </w:pPr>
      <w:r>
        <w:rPr>
          <w:highlight w:val="yellow"/>
        </w:rPr>
        <w:t>5</w:t>
      </w:r>
      <w:r w:rsidRPr="0041674C">
        <w:rPr>
          <w:highlight w:val="yellow"/>
          <w:vertAlign w:val="superscript"/>
        </w:rPr>
        <w:t>th</w:t>
      </w:r>
      <w:r>
        <w:rPr>
          <w:highlight w:val="yellow"/>
        </w:rPr>
        <w:t xml:space="preserve"> round: FL5 High Priority Question 2-2d</w:t>
      </w:r>
    </w:p>
    <w:p w14:paraId="38C6A6AA" w14:textId="20AB1F6E" w:rsidR="0041674C" w:rsidRDefault="0041674C" w:rsidP="0041674C">
      <w:r>
        <w:t xml:space="preserve">Base on the comment in GTW, proposal 2-2d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4449A8E" w14:textId="77777777" w:rsidR="0041674C" w:rsidRDefault="0041674C" w:rsidP="0041674C">
      <w:pPr>
        <w:pStyle w:val="ListParagraph"/>
        <w:numPr>
          <w:ilvl w:val="1"/>
          <w:numId w:val="84"/>
        </w:numPr>
        <w:rPr>
          <w:b/>
          <w:bCs/>
        </w:rPr>
      </w:pPr>
      <w:r>
        <w:rPr>
          <w:b/>
          <w:bCs/>
        </w:rPr>
        <w:t>UE throughput: CDF of UE throughput, avg. and 5%ile UE throughput</w:t>
      </w:r>
    </w:p>
    <w:p w14:paraId="66EA209C" w14:textId="77777777" w:rsidR="0041674C" w:rsidRDefault="0041674C" w:rsidP="0041674C">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41674C" w14:paraId="1B3AE86B" w14:textId="77777777" w:rsidTr="00F806D7">
        <w:tc>
          <w:tcPr>
            <w:tcW w:w="2065" w:type="dxa"/>
          </w:tcPr>
          <w:p w14:paraId="3EF1F782" w14:textId="77777777" w:rsidR="0041674C" w:rsidRDefault="0041674C" w:rsidP="00F806D7">
            <w:r>
              <w:rPr>
                <w:color w:val="70AD47" w:themeColor="accent6"/>
              </w:rPr>
              <w:t xml:space="preserve">Supporting companies </w:t>
            </w:r>
          </w:p>
        </w:tc>
        <w:tc>
          <w:tcPr>
            <w:tcW w:w="7671" w:type="dxa"/>
          </w:tcPr>
          <w:p w14:paraId="63B11336" w14:textId="073EE809" w:rsidR="0041674C" w:rsidRPr="00154603" w:rsidRDefault="0041674C" w:rsidP="00F806D7">
            <w:pPr>
              <w:rPr>
                <w:rFonts w:eastAsiaTheme="minorEastAsia"/>
                <w:b/>
                <w:bCs/>
                <w:lang w:eastAsia="zh-CN"/>
              </w:rPr>
            </w:pPr>
          </w:p>
        </w:tc>
      </w:tr>
      <w:tr w:rsidR="0041674C" w14:paraId="7A5C9912" w14:textId="77777777" w:rsidTr="00F806D7">
        <w:tc>
          <w:tcPr>
            <w:tcW w:w="2065" w:type="dxa"/>
          </w:tcPr>
          <w:p w14:paraId="3DF316A1" w14:textId="77777777" w:rsidR="0041674C" w:rsidRDefault="0041674C" w:rsidP="00F806D7">
            <w:r>
              <w:rPr>
                <w:color w:val="FF0000"/>
              </w:rPr>
              <w:t>Objecting companies</w:t>
            </w:r>
          </w:p>
        </w:tc>
        <w:tc>
          <w:tcPr>
            <w:tcW w:w="7671" w:type="dxa"/>
          </w:tcPr>
          <w:p w14:paraId="31B7FC73" w14:textId="77777777" w:rsidR="0041674C" w:rsidRPr="00C02CF1" w:rsidRDefault="0041674C" w:rsidP="00F806D7">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t>Proposal 2-2</w:t>
      </w:r>
      <w:r>
        <w:rPr>
          <w:b/>
          <w:bCs/>
        </w:rPr>
        <w:t>d</w:t>
      </w:r>
      <w:r w:rsidRPr="00FF61F5">
        <w:rPr>
          <w:b/>
          <w:bCs/>
        </w:rPr>
        <w:t xml:space="preserve">: </w:t>
      </w:r>
    </w:p>
    <w:p w14:paraId="7FAADEAA" w14:textId="77777777" w:rsidR="0041674C" w:rsidRDefault="0041674C" w:rsidP="0041674C">
      <w:pPr>
        <w:pStyle w:val="ListParagraph"/>
        <w:numPr>
          <w:ilvl w:val="0"/>
          <w:numId w:val="84"/>
        </w:numPr>
        <w:rPr>
          <w:b/>
          <w:bCs/>
        </w:rPr>
      </w:pPr>
      <w:r>
        <w:rPr>
          <w:b/>
          <w:bCs/>
        </w:rPr>
        <w:lastRenderedPageBreak/>
        <w:t xml:space="preserve">For the selected representative sub-use case for BM, the system performance is considered as one of KPIs: </w:t>
      </w:r>
    </w:p>
    <w:p w14:paraId="592D2BA6" w14:textId="77777777" w:rsidR="0041674C" w:rsidRDefault="0041674C" w:rsidP="0041674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41674C" w14:paraId="259054EE" w14:textId="77777777" w:rsidTr="00F806D7">
        <w:tc>
          <w:tcPr>
            <w:tcW w:w="2065" w:type="dxa"/>
          </w:tcPr>
          <w:p w14:paraId="34F05DF1" w14:textId="77777777" w:rsidR="0041674C" w:rsidRDefault="0041674C" w:rsidP="00F806D7">
            <w:r>
              <w:rPr>
                <w:color w:val="70AD47" w:themeColor="accent6"/>
              </w:rPr>
              <w:t xml:space="preserve">Supporting companies </w:t>
            </w:r>
          </w:p>
        </w:tc>
        <w:tc>
          <w:tcPr>
            <w:tcW w:w="7671" w:type="dxa"/>
          </w:tcPr>
          <w:p w14:paraId="0450A9D7" w14:textId="0C71E20D" w:rsidR="0041674C" w:rsidRPr="00154603" w:rsidRDefault="009E466B" w:rsidP="00F806D7">
            <w:pPr>
              <w:rPr>
                <w:rFonts w:eastAsiaTheme="minorEastAsia"/>
                <w:b/>
                <w:bCs/>
                <w:lang w:eastAsia="zh-CN"/>
              </w:rPr>
            </w:pPr>
            <w:r>
              <w:rPr>
                <w:rFonts w:eastAsiaTheme="minorEastAsia"/>
                <w:b/>
                <w:bCs/>
                <w:lang w:eastAsia="zh-CN"/>
              </w:rPr>
              <w:t>Nokia</w:t>
            </w:r>
          </w:p>
        </w:tc>
      </w:tr>
      <w:tr w:rsidR="0041674C" w14:paraId="770C6245" w14:textId="77777777" w:rsidTr="00F806D7">
        <w:tc>
          <w:tcPr>
            <w:tcW w:w="2065" w:type="dxa"/>
          </w:tcPr>
          <w:p w14:paraId="2D16EE4D" w14:textId="77777777" w:rsidR="0041674C" w:rsidRDefault="0041674C" w:rsidP="00F806D7">
            <w:r>
              <w:rPr>
                <w:color w:val="FF0000"/>
              </w:rPr>
              <w:t>Objecting companies</w:t>
            </w:r>
          </w:p>
        </w:tc>
        <w:tc>
          <w:tcPr>
            <w:tcW w:w="7671" w:type="dxa"/>
          </w:tcPr>
          <w:p w14:paraId="63C0D085" w14:textId="77777777" w:rsidR="0041674C" w:rsidRPr="00C02CF1" w:rsidRDefault="0041674C" w:rsidP="00F806D7">
            <w:pPr>
              <w:rPr>
                <w:rFonts w:eastAsiaTheme="minorEastAsia"/>
                <w:b/>
                <w:bCs/>
                <w:lang w:eastAsia="zh-CN"/>
              </w:rPr>
            </w:pP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d:</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TableGrid"/>
        <w:tblW w:w="9715" w:type="dxa"/>
        <w:tblLook w:val="04A0" w:firstRow="1" w:lastRow="0" w:firstColumn="1" w:lastColumn="0" w:noHBand="0" w:noVBand="1"/>
      </w:tblPr>
      <w:tblGrid>
        <w:gridCol w:w="1165"/>
        <w:gridCol w:w="8550"/>
      </w:tblGrid>
      <w:tr w:rsidR="0041674C" w14:paraId="72079F10" w14:textId="77777777" w:rsidTr="00F806D7">
        <w:trPr>
          <w:trHeight w:val="386"/>
        </w:trPr>
        <w:tc>
          <w:tcPr>
            <w:tcW w:w="1165" w:type="dxa"/>
            <w:shd w:val="clear" w:color="auto" w:fill="BFBFBF" w:themeFill="background1" w:themeFillShade="BF"/>
          </w:tcPr>
          <w:p w14:paraId="2A1AEAA0" w14:textId="77777777" w:rsidR="0041674C" w:rsidRDefault="0041674C" w:rsidP="00F806D7">
            <w:pPr>
              <w:rPr>
                <w:kern w:val="0"/>
              </w:rPr>
            </w:pPr>
            <w:r>
              <w:rPr>
                <w:kern w:val="0"/>
              </w:rPr>
              <w:t>Company</w:t>
            </w:r>
          </w:p>
        </w:tc>
        <w:tc>
          <w:tcPr>
            <w:tcW w:w="8550" w:type="dxa"/>
            <w:shd w:val="clear" w:color="auto" w:fill="BFBFBF" w:themeFill="background1" w:themeFillShade="BF"/>
          </w:tcPr>
          <w:p w14:paraId="65A7D0F1" w14:textId="77777777" w:rsidR="0041674C" w:rsidRDefault="0041674C" w:rsidP="00F806D7">
            <w:pPr>
              <w:rPr>
                <w:kern w:val="0"/>
              </w:rPr>
            </w:pPr>
            <w:r>
              <w:rPr>
                <w:kern w:val="0"/>
              </w:rPr>
              <w:t>Comments</w:t>
            </w:r>
          </w:p>
        </w:tc>
      </w:tr>
      <w:tr w:rsidR="0041674C" w14:paraId="4BBDC05E" w14:textId="77777777" w:rsidTr="00F806D7">
        <w:tc>
          <w:tcPr>
            <w:tcW w:w="1165" w:type="dxa"/>
          </w:tcPr>
          <w:p w14:paraId="296E3022" w14:textId="77777777" w:rsidR="0041674C" w:rsidRPr="00EF5D5A" w:rsidRDefault="0041674C"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F806D7">
        <w:tc>
          <w:tcPr>
            <w:tcW w:w="1165" w:type="dxa"/>
          </w:tcPr>
          <w:p w14:paraId="4989BFB9" w14:textId="77777777" w:rsidR="0041674C" w:rsidRPr="009552AA" w:rsidRDefault="0041674C" w:rsidP="00F806D7">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F806D7">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F806D7">
        <w:tc>
          <w:tcPr>
            <w:tcW w:w="1165" w:type="dxa"/>
          </w:tcPr>
          <w:p w14:paraId="33ED1A8F" w14:textId="77777777" w:rsidR="0041674C" w:rsidRDefault="0041674C" w:rsidP="00F806D7">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F806D7">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F806D7">
        <w:tc>
          <w:tcPr>
            <w:tcW w:w="1165" w:type="dxa"/>
          </w:tcPr>
          <w:p w14:paraId="156BA0D3" w14:textId="4B59B8C9" w:rsidR="0041674C" w:rsidRDefault="0041674C" w:rsidP="0041674C">
            <w:pPr>
              <w:rPr>
                <w:kern w:val="0"/>
              </w:rPr>
            </w:pPr>
            <w:r w:rsidRPr="00256D21">
              <w:rPr>
                <w:rFonts w:eastAsia="MS Mincho"/>
                <w:color w:val="4472C4" w:themeColor="accent5"/>
                <w:kern w:val="0"/>
                <w:lang w:eastAsia="ja-JP"/>
              </w:rPr>
              <w:t>FL</w:t>
            </w:r>
            <w:r w:rsidR="00BC3675">
              <w:rPr>
                <w:rFonts w:eastAsia="MS Mincho"/>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converge, we can have some further discussion here. </w:t>
            </w:r>
          </w:p>
        </w:tc>
      </w:tr>
      <w:tr w:rsidR="009E466B" w14:paraId="2AC6EB44" w14:textId="77777777" w:rsidTr="00F806D7">
        <w:tc>
          <w:tcPr>
            <w:tcW w:w="1165" w:type="dxa"/>
          </w:tcPr>
          <w:p w14:paraId="740321A9" w14:textId="3B4F58BB" w:rsidR="009E466B" w:rsidRPr="00C04D07" w:rsidRDefault="009E466B" w:rsidP="0041674C">
            <w:pPr>
              <w:rPr>
                <w:rFonts w:eastAsia="MS Mincho"/>
                <w:kern w:val="0"/>
                <w:lang w:eastAsia="ja-JP"/>
              </w:rPr>
            </w:pPr>
            <w:r w:rsidRPr="00C04D07">
              <w:rPr>
                <w:rFonts w:eastAsia="MS Mincho"/>
                <w:kern w:val="0"/>
                <w:lang w:eastAsia="ja-JP"/>
              </w:rPr>
              <w:t>Nokia</w:t>
            </w:r>
          </w:p>
        </w:tc>
        <w:tc>
          <w:tcPr>
            <w:tcW w:w="8550" w:type="dxa"/>
          </w:tcPr>
          <w:p w14:paraId="4D447125" w14:textId="77777777" w:rsidR="009E466B" w:rsidRPr="00C04D07" w:rsidRDefault="009E466B" w:rsidP="0041674C">
            <w:pPr>
              <w:rPr>
                <w:kern w:val="0"/>
              </w:rPr>
            </w:pPr>
            <w:r w:rsidRPr="00C04D07">
              <w:rPr>
                <w:kern w:val="0"/>
              </w:rPr>
              <w:t xml:space="preserve">Please see our inputs in </w:t>
            </w:r>
            <w:r w:rsidR="00C04D07" w:rsidRPr="00C04D07">
              <w:rPr>
                <w:kern w:val="0"/>
              </w:rPr>
              <w:t xml:space="preserve">section 2.1.1. </w:t>
            </w:r>
          </w:p>
          <w:p w14:paraId="682D796C" w14:textId="3612D8E5" w:rsidR="00C04D07" w:rsidRPr="00C04D07" w:rsidRDefault="00C04D07" w:rsidP="0041674C">
            <w:pPr>
              <w:rPr>
                <w:kern w:val="0"/>
              </w:rPr>
            </w:pPr>
            <w:r w:rsidRPr="00C04D07">
              <w:rPr>
                <w:kern w:val="0"/>
              </w:rPr>
              <w:t xml:space="preserve">During the GTW session, </w:t>
            </w:r>
            <w:r>
              <w:rPr>
                <w:kern w:val="0"/>
              </w:rPr>
              <w:t>few</w:t>
            </w:r>
            <w:r w:rsidRPr="00C04D07">
              <w:rPr>
                <w:kern w:val="0"/>
              </w:rPr>
              <w:t xml:space="preserve"> companies mentioned that </w:t>
            </w:r>
            <w:r>
              <w:rPr>
                <w:kern w:val="0"/>
              </w:rPr>
              <w:t xml:space="preserve">the UE </w:t>
            </w:r>
            <w:r w:rsidRPr="00C04D07">
              <w:rPr>
                <w:kern w:val="0"/>
              </w:rPr>
              <w:t xml:space="preserve">throughput is not considered in feMIMO BM </w:t>
            </w:r>
            <w:r>
              <w:rPr>
                <w:kern w:val="0"/>
              </w:rPr>
              <w:t xml:space="preserve">in past, </w:t>
            </w:r>
            <w:r w:rsidRPr="00C04D07">
              <w:rPr>
                <w:kern w:val="0"/>
              </w:rPr>
              <w:t xml:space="preserve">and RSRSP was the </w:t>
            </w:r>
            <w:r>
              <w:rPr>
                <w:kern w:val="0"/>
              </w:rPr>
              <w:t>basic</w:t>
            </w:r>
            <w:r w:rsidRPr="00C04D07">
              <w:rPr>
                <w:kern w:val="0"/>
              </w:rPr>
              <w:t xml:space="preserve"> </w:t>
            </w:r>
            <w:r>
              <w:rPr>
                <w:kern w:val="0"/>
              </w:rPr>
              <w:t>KPI</w:t>
            </w:r>
            <w:r w:rsidRPr="00C04D07">
              <w:rPr>
                <w:kern w:val="0"/>
              </w:rPr>
              <w:t xml:space="preserve">. That comment </w:t>
            </w:r>
            <w:r>
              <w:rPr>
                <w:kern w:val="0"/>
              </w:rPr>
              <w:t>is</w:t>
            </w:r>
            <w:r w:rsidRPr="00C04D07">
              <w:rPr>
                <w:kern w:val="0"/>
              </w:rPr>
              <w:t xml:space="preserve"> incorrect, and we copy the relevant agreement here. </w:t>
            </w:r>
          </w:p>
          <w:p w14:paraId="6B4B15EE" w14:textId="77777777" w:rsidR="00C04D07" w:rsidRPr="00C04D07" w:rsidRDefault="00C04D07" w:rsidP="0041674C">
            <w:pPr>
              <w:rPr>
                <w:kern w:val="0"/>
              </w:rPr>
            </w:pPr>
          </w:p>
          <w:p w14:paraId="4FF48F18" w14:textId="43948546" w:rsidR="00C04D07" w:rsidRPr="00C04D07" w:rsidRDefault="00C04D07" w:rsidP="00C04D07">
            <w:pPr>
              <w:rPr>
                <w:b/>
                <w:bCs/>
                <w:lang w:eastAsia="x-none"/>
              </w:rPr>
            </w:pPr>
            <w:r w:rsidRPr="00C04D07">
              <w:rPr>
                <w:b/>
                <w:bCs/>
                <w:highlight w:val="green"/>
                <w:lang w:eastAsia="x-none"/>
              </w:rPr>
              <w:t>Agreement</w:t>
            </w:r>
            <w:r w:rsidRPr="00C04D07">
              <w:rPr>
                <w:b/>
                <w:bCs/>
                <w:lang w:eastAsia="x-none"/>
              </w:rPr>
              <w:t xml:space="preserve"> (</w:t>
            </w:r>
            <w:r>
              <w:rPr>
                <w:b/>
                <w:bCs/>
                <w:lang w:eastAsia="x-none"/>
              </w:rPr>
              <w:t xml:space="preserve">from </w:t>
            </w:r>
            <w:r w:rsidRPr="00C04D07">
              <w:rPr>
                <w:b/>
                <w:bCs/>
                <w:lang w:eastAsia="x-none"/>
              </w:rPr>
              <w:t>Rel-17 feMIMO BM)</w:t>
            </w:r>
          </w:p>
          <w:p w14:paraId="2549E9D3" w14:textId="77777777" w:rsidR="00C04D07" w:rsidRDefault="00C04D07" w:rsidP="00C04D07">
            <w:pPr>
              <w:rPr>
                <w:lang w:eastAsia="x-none"/>
              </w:rPr>
            </w:pPr>
            <w:r w:rsidRPr="00C04D07">
              <w:rPr>
                <w:lang w:eastAsia="x-none"/>
              </w:rPr>
              <w:t>The three proposals on R1-2007151 on the evaluation methodology for multi-beam enhancement are agreed.</w:t>
            </w:r>
          </w:p>
          <w:p w14:paraId="3F950571" w14:textId="77777777" w:rsidR="00C04D07" w:rsidRDefault="00C04D07" w:rsidP="00C04D07">
            <w:pPr>
              <w:rPr>
                <w:lang w:eastAsia="x-none"/>
              </w:rPr>
            </w:pPr>
          </w:p>
          <w:p w14:paraId="372F406A" w14:textId="2108CE16" w:rsidR="00C04D07" w:rsidRPr="00C04D07" w:rsidRDefault="00C04D07" w:rsidP="00C04D07">
            <w:pPr>
              <w:rPr>
                <w:kern w:val="0"/>
              </w:rPr>
            </w:pPr>
            <w:r w:rsidRPr="00C04D07">
              <w:rPr>
                <w:kern w:val="0"/>
              </w:rPr>
              <w:t>If the plan is to study the AI/ML for BM and have good conclusions to push it for a WI use case, we suggest going ahead with investigating the use case well, where good observations can be drawn-out</w:t>
            </w:r>
            <w:r>
              <w:rPr>
                <w:kern w:val="0"/>
              </w:rPr>
              <w:t xml:space="preserve"> at the end of the study</w:t>
            </w:r>
            <w:r w:rsidRPr="00C04D07">
              <w:rPr>
                <w:kern w:val="0"/>
              </w:rPr>
              <w:t>.</w:t>
            </w:r>
            <w:r>
              <w:rPr>
                <w:kern w:val="0"/>
              </w:rPr>
              <w:t xml:space="preserve"> If companies having simulator issues on getting this throughput numbers, then what we can do is that list all relevant KPIs in one agreement, and not to list any KPI as basic KPI for the moment. </w:t>
            </w:r>
          </w:p>
        </w:tc>
      </w:tr>
    </w:tbl>
    <w:p w14:paraId="041D5AC0" w14:textId="752F1D8C" w:rsidR="0041674C" w:rsidRDefault="0041674C">
      <w:pPr>
        <w:rPr>
          <w:rFonts w:eastAsia="Malgun Gothic"/>
          <w:lang w:eastAsia="ko-KR"/>
        </w:rPr>
      </w:pPr>
    </w:p>
    <w:p w14:paraId="45EE7B17" w14:textId="75188E19" w:rsidR="0052410E" w:rsidRDefault="00456FCC" w:rsidP="00EE22D0">
      <w:pPr>
        <w:pStyle w:val="Heading3"/>
        <w:numPr>
          <w:ilvl w:val="7"/>
          <w:numId w:val="86"/>
        </w:numPr>
      </w:pPr>
      <w:r>
        <w:t>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w:t>
      </w:r>
      <w:r>
        <w:rPr>
          <w:sz w:val="18"/>
          <w:szCs w:val="18"/>
        </w:rPr>
        <w:lastRenderedPageBreak/>
        <w:t xml:space="preserve">N beam prediction accuracy and the </w:t>
      </w:r>
      <w:r>
        <w:rPr>
          <w:sz w:val="18"/>
          <w:szCs w:val="18"/>
          <w:u w:val="single"/>
        </w:rPr>
        <w:t>overhead and latency reduction.</w:t>
      </w:r>
    </w:p>
    <w:p w14:paraId="7BB3A0E9"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7FD22C90"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ListParagraph"/>
              <w:numPr>
                <w:ilvl w:val="0"/>
                <w:numId w:val="105"/>
              </w:numPr>
              <w:rPr>
                <w:kern w:val="0"/>
              </w:rPr>
            </w:pPr>
            <w:r>
              <w:rPr>
                <w:kern w:val="0"/>
              </w:rPr>
              <w:t xml:space="preserve">signaling overhead reduction ratio can be computed as </w:t>
            </w:r>
          </w:p>
          <w:p w14:paraId="7154C65D"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6E7C9082" w:rsidR="0052410E" w:rsidRDefault="00EE22D0">
            <w:pPr>
              <w:rPr>
                <w:kern w:val="0"/>
              </w:rPr>
            </w:pPr>
            <w:r>
              <w:rPr>
                <w:kern w:val="0"/>
              </w:rPr>
              <w:t>V</w:t>
            </w:r>
            <w:r w:rsidR="00456FCC">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lastRenderedPageBreak/>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SimSun"/>
                <w:kern w:val="0"/>
              </w:rPr>
            </w:pPr>
            <w:r>
              <w:rPr>
                <w:rFonts w:eastAsia="SimSun" w:hint="eastAsia"/>
                <w:kern w:val="0"/>
              </w:rPr>
              <w:t>ZTE, Sanechips</w:t>
            </w:r>
          </w:p>
        </w:tc>
        <w:tc>
          <w:tcPr>
            <w:tcW w:w="1032" w:type="dxa"/>
          </w:tcPr>
          <w:p w14:paraId="3B9EBF6F" w14:textId="77777777" w:rsidR="0052410E" w:rsidRDefault="00456FCC">
            <w:pPr>
              <w:rPr>
                <w:rFonts w:eastAsia="SimSun"/>
                <w:kern w:val="0"/>
              </w:rPr>
            </w:pPr>
            <w:r>
              <w:rPr>
                <w:rFonts w:eastAsia="SimSun" w:hint="eastAsia"/>
                <w:kern w:val="0"/>
              </w:rPr>
              <w:t>Y</w:t>
            </w:r>
          </w:p>
        </w:tc>
        <w:tc>
          <w:tcPr>
            <w:tcW w:w="7608" w:type="dxa"/>
          </w:tcPr>
          <w:p w14:paraId="5422E934"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SimSun"/>
                <w:kern w:val="0"/>
              </w:rPr>
            </w:pPr>
            <w:r>
              <w:rPr>
                <w:rFonts w:hint="eastAsia"/>
              </w:rPr>
              <w:t>C</w:t>
            </w:r>
            <w:r>
              <w:t>AICT</w:t>
            </w:r>
          </w:p>
        </w:tc>
        <w:tc>
          <w:tcPr>
            <w:tcW w:w="1032" w:type="dxa"/>
          </w:tcPr>
          <w:p w14:paraId="3B07216F" w14:textId="77777777" w:rsidR="0052410E" w:rsidRDefault="00456FCC">
            <w:pPr>
              <w:rPr>
                <w:rFonts w:eastAsia="SimSun"/>
                <w:kern w:val="0"/>
              </w:rPr>
            </w:pPr>
            <w:r>
              <w:rPr>
                <w:rFonts w:hint="eastAsia"/>
              </w:rPr>
              <w:t>Y</w:t>
            </w:r>
          </w:p>
        </w:tc>
        <w:tc>
          <w:tcPr>
            <w:tcW w:w="7608" w:type="dxa"/>
          </w:tcPr>
          <w:p w14:paraId="1B9A6C5A"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6E96A94A" w:rsidR="0052410E" w:rsidRDefault="00456FCC">
            <w:r>
              <w:t xml:space="preserve">RS overhead is an important KPI. Each company can provide some analysis on the RS overhead. </w:t>
            </w:r>
            <w:r w:rsidR="00EE22D0">
              <w:t>A</w:t>
            </w:r>
            <w:r>
              <w:t xml:space="preserve">lternatively, we can agree on some reduced RS number for spatial domain prediction, and compare the performance. </w:t>
            </w:r>
          </w:p>
          <w:p w14:paraId="049647E4" w14:textId="29226E28" w:rsidR="0052410E" w:rsidRDefault="00456FCC">
            <w:r>
              <w:t xml:space="preserve">The latency here is not very clear. </w:t>
            </w:r>
            <w:r w:rsidR="00EE22D0">
              <w:t>W</w:t>
            </w:r>
            <w:r>
              <w:t xml:space="preserve">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0398A2D6" w:rsidR="0052410E" w:rsidRDefault="00456FCC">
            <w:r>
              <w:t>a) Yes. Nokia</w:t>
            </w:r>
            <w:r w:rsidR="00EE22D0">
              <w:t>’</w:t>
            </w:r>
            <w:r>
              <w:t>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ListParagraph"/>
              <w:numPr>
                <w:ilvl w:val="0"/>
                <w:numId w:val="108"/>
              </w:numPr>
              <w:rPr>
                <w:rFonts w:eastAsia="PMingLiU"/>
                <w:lang w:eastAsia="zh-TW"/>
              </w:rPr>
            </w:pPr>
            <w:r>
              <w:rPr>
                <w:rFonts w:eastAsia="PMingLiU"/>
                <w:kern w:val="0"/>
                <w:lang w:eastAsia="zh-TW"/>
              </w:rPr>
              <w:t xml:space="preserve">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w:t>
            </w:r>
            <w:r>
              <w:rPr>
                <w:rFonts w:eastAsia="PMingLiU"/>
                <w:kern w:val="0"/>
                <w:lang w:eastAsia="zh-TW"/>
              </w:rPr>
              <w:lastRenderedPageBreak/>
              <w:t>management.</w:t>
            </w:r>
          </w:p>
        </w:tc>
      </w:tr>
      <w:tr w:rsidR="0052410E" w14:paraId="35AD085A" w14:textId="77777777">
        <w:tc>
          <w:tcPr>
            <w:tcW w:w="1165" w:type="dxa"/>
          </w:tcPr>
          <w:p w14:paraId="30956D2F" w14:textId="77777777" w:rsidR="0052410E" w:rsidRDefault="00456FCC">
            <w:r>
              <w:lastRenderedPageBreak/>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ListParagraph"/>
              <w:numPr>
                <w:ilvl w:val="0"/>
                <w:numId w:val="109"/>
              </w:numPr>
            </w:pPr>
            <w:r>
              <w:t>Yes.</w:t>
            </w:r>
          </w:p>
          <w:p w14:paraId="088AE25A" w14:textId="77777777" w:rsidR="0052410E" w:rsidRDefault="00456FCC">
            <w:pPr>
              <w:pStyle w:val="ListParagraph"/>
              <w:numPr>
                <w:ilvl w:val="0"/>
                <w:numId w:val="109"/>
              </w:numPr>
            </w:pPr>
            <w:r>
              <w:t>Open to discuss</w:t>
            </w:r>
          </w:p>
          <w:p w14:paraId="531A5EA0" w14:textId="77777777" w:rsidR="0052410E" w:rsidRDefault="0052410E">
            <w:pPr>
              <w:pStyle w:val="ListParagraph"/>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ListParagraph"/>
              <w:numPr>
                <w:ilvl w:val="1"/>
                <w:numId w:val="110"/>
              </w:numPr>
            </w:pPr>
            <w:r>
              <w:t>Number of reference signals (e.g., CSI-RS, SRS, SS blocks etc.) configured for a beam management procedure.</w:t>
            </w:r>
          </w:p>
          <w:p w14:paraId="659BA149" w14:textId="77777777" w:rsidR="0052410E" w:rsidRDefault="00456FCC">
            <w:pPr>
              <w:pStyle w:val="ListParagraph"/>
              <w:numPr>
                <w:ilvl w:val="1"/>
                <w:numId w:val="110"/>
              </w:numPr>
            </w:pPr>
            <w:r>
              <w:t>Number of measurement reports and the corresponding report content.</w:t>
            </w:r>
          </w:p>
          <w:p w14:paraId="1E87676E"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ListParagraph"/>
            </w:pPr>
            <w:r>
              <w:t xml:space="preserve">The number of time-frequency resources needed for the signaling required for beam management could be a measure of the signaling overhead. </w:t>
            </w:r>
          </w:p>
          <w:p w14:paraId="42FB972E"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ListParagraph"/>
              <w:numPr>
                <w:ilvl w:val="0"/>
                <w:numId w:val="111"/>
              </w:numPr>
              <w:ind w:left="252" w:hanging="252"/>
            </w:pPr>
            <w:r>
              <w:t>Y</w:t>
            </w:r>
          </w:p>
          <w:p w14:paraId="1D716269" w14:textId="77777777" w:rsidR="0052410E" w:rsidRDefault="00456FCC">
            <w:pPr>
              <w:pStyle w:val="ListParagraph"/>
              <w:numPr>
                <w:ilvl w:val="0"/>
                <w:numId w:val="111"/>
              </w:numPr>
              <w:ind w:left="160" w:hanging="175"/>
            </w:pPr>
            <w:r>
              <w:t>optional</w:t>
            </w:r>
          </w:p>
        </w:tc>
        <w:tc>
          <w:tcPr>
            <w:tcW w:w="7608" w:type="dxa"/>
          </w:tcPr>
          <w:p w14:paraId="21D9257F"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SimSun"/>
              </w:rPr>
            </w:pPr>
            <w:ins w:id="134" w:author="Feifei Sun" w:date="2022-05-13T21:55:00Z">
              <w:r>
                <w:rPr>
                  <w:rFonts w:eastAsia="SimSun" w:hint="eastAsia"/>
                </w:rPr>
                <w:t>PML</w:t>
              </w:r>
            </w:ins>
          </w:p>
        </w:tc>
        <w:tc>
          <w:tcPr>
            <w:tcW w:w="1032" w:type="dxa"/>
          </w:tcPr>
          <w:p w14:paraId="57ECE636" w14:textId="77777777" w:rsidR="0052410E" w:rsidRDefault="00456FCC">
            <w:pPr>
              <w:rPr>
                <w:ins w:id="135" w:author="Feifei Sun" w:date="2022-05-13T21:55:00Z"/>
                <w:rFonts w:eastAsia="SimSun"/>
              </w:rPr>
            </w:pPr>
            <w:ins w:id="136" w:author="Feifei Sun" w:date="2022-05-13T21:55:00Z">
              <w:r>
                <w:rPr>
                  <w:rFonts w:eastAsia="SimSun" w:hint="eastAsia"/>
                </w:rPr>
                <w:t>Y</w:t>
              </w:r>
            </w:ins>
          </w:p>
        </w:tc>
        <w:tc>
          <w:tcPr>
            <w:tcW w:w="7608" w:type="dxa"/>
          </w:tcPr>
          <w:p w14:paraId="3648903E"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lastRenderedPageBreak/>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ListParagraph"/>
        <w:numPr>
          <w:ilvl w:val="1"/>
          <w:numId w:val="113"/>
        </w:numPr>
        <w:tabs>
          <w:tab w:val="left" w:pos="3500"/>
        </w:tabs>
        <w:rPr>
          <w:kern w:val="0"/>
        </w:rPr>
      </w:pPr>
      <w:r>
        <w:rPr>
          <w:kern w:val="0"/>
        </w:rPr>
        <w:t xml:space="preserve">1-N/M, </w:t>
      </w:r>
    </w:p>
    <w:p w14:paraId="09D24BB1"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63AE7EFE"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384AD13B"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949A10C" w14:textId="77777777" w:rsidR="0052410E" w:rsidRDefault="0052410E">
      <w:pPr>
        <w:pStyle w:val="ListParagraph"/>
        <w:numPr>
          <w:ilvl w:val="2"/>
          <w:numId w:val="113"/>
        </w:numPr>
        <w:tabs>
          <w:tab w:val="left" w:pos="3500"/>
        </w:tabs>
        <w:rPr>
          <w:kern w:val="0"/>
        </w:rPr>
      </w:pPr>
    </w:p>
    <w:p w14:paraId="08B41052"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ListParagraph"/>
        <w:numPr>
          <w:ilvl w:val="1"/>
          <w:numId w:val="115"/>
        </w:numPr>
      </w:pPr>
      <w:r>
        <w:t>Supported by Lenovo</w:t>
      </w:r>
    </w:p>
    <w:p w14:paraId="09FD673F"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ListParagraph"/>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w:t>
      </w:r>
      <w:r>
        <w:rPr>
          <w:b/>
          <w:bCs/>
          <w:kern w:val="0"/>
        </w:rPr>
        <w:lastRenderedPageBreak/>
        <w:t xml:space="preserve">KPIs. The RS overhead reduction is defined as:  </w:t>
      </w:r>
    </w:p>
    <w:p w14:paraId="484484B8" w14:textId="77777777" w:rsidR="0052410E" w:rsidRDefault="00456FCC">
      <w:pPr>
        <w:pStyle w:val="ListParagraph"/>
        <w:numPr>
          <w:ilvl w:val="1"/>
          <w:numId w:val="116"/>
        </w:numPr>
        <w:tabs>
          <w:tab w:val="left" w:pos="3500"/>
        </w:tabs>
        <w:rPr>
          <w:b/>
          <w:bCs/>
          <w:kern w:val="0"/>
        </w:rPr>
      </w:pPr>
      <w:r>
        <w:rPr>
          <w:b/>
          <w:bCs/>
          <w:kern w:val="0"/>
        </w:rPr>
        <w:t xml:space="preserve">1-N/M, </w:t>
      </w:r>
    </w:p>
    <w:p w14:paraId="07A4718C"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2" w:author="Feifei Sun" w:date="2022-05-13T21:59:00Z"/>
        </w:trPr>
        <w:tc>
          <w:tcPr>
            <w:tcW w:w="1165" w:type="dxa"/>
          </w:tcPr>
          <w:p w14:paraId="7FFF8D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FL</w:t>
              </w:r>
            </w:ins>
          </w:p>
        </w:tc>
        <w:tc>
          <w:tcPr>
            <w:tcW w:w="8640" w:type="dxa"/>
          </w:tcPr>
          <w:p w14:paraId="09E98647"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7" w:author="Feifei Sun" w:date="2022-05-13T22:00:00Z"/>
        </w:trPr>
        <w:tc>
          <w:tcPr>
            <w:tcW w:w="1165" w:type="dxa"/>
          </w:tcPr>
          <w:p w14:paraId="13008289" w14:textId="77777777" w:rsidR="0052410E" w:rsidRPr="00992923" w:rsidRDefault="00992923">
            <w:pPr>
              <w:rPr>
                <w:ins w:id="148" w:author="Feifei Sun" w:date="2022-05-13T22:00:00Z"/>
              </w:rPr>
            </w:pPr>
            <w:r>
              <w:rPr>
                <w:rFonts w:hint="eastAsia"/>
              </w:rPr>
              <w:t>v</w:t>
            </w:r>
            <w:r>
              <w:t>ivo</w:t>
            </w:r>
          </w:p>
        </w:tc>
        <w:tc>
          <w:tcPr>
            <w:tcW w:w="8640" w:type="dxa"/>
          </w:tcPr>
          <w:p w14:paraId="159C807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w:t>
            </w:r>
            <w:r w:rsidRPr="00F00864">
              <w:rPr>
                <w:b/>
                <w:bCs/>
                <w:kern w:val="0"/>
              </w:rPr>
              <w:lastRenderedPageBreak/>
              <w:t>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lastRenderedPageBreak/>
              <w:t>Lenovo</w:t>
            </w:r>
          </w:p>
        </w:tc>
        <w:tc>
          <w:tcPr>
            <w:tcW w:w="8640" w:type="dxa"/>
          </w:tcPr>
          <w:p w14:paraId="18D51CCD" w14:textId="11ABB061" w:rsidR="00CC7D81" w:rsidRPr="00EE22D0" w:rsidRDefault="00CC7D81" w:rsidP="00EE22D0">
            <w:pPr>
              <w:pStyle w:val="ListParagraph"/>
              <w:numPr>
                <w:ilvl w:val="7"/>
                <w:numId w:val="86"/>
              </w:numPr>
              <w:jc w:val="left"/>
              <w:rPr>
                <w:kern w:val="0"/>
              </w:rPr>
            </w:pPr>
            <w:r w:rsidRPr="00EE22D0">
              <w:rPr>
                <w:kern w:val="0"/>
              </w:rPr>
              <w:t xml:space="preserve">We welcome the proposal of having the overhead reduction as a KPI. </w:t>
            </w:r>
          </w:p>
          <w:p w14:paraId="42BEA9C8" w14:textId="31B6B2DD"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w:t>
            </w:r>
            <w:r w:rsidR="00EE22D0">
              <w:rPr>
                <w:kern w:val="0"/>
              </w:rPr>
              <w:t>e</w:t>
            </w:r>
            <w:r>
              <w:rPr>
                <w:kern w:val="0"/>
              </w:rPr>
              <w:t>s (including legacy U</w:t>
            </w:r>
            <w:r w:rsidR="00EE22D0">
              <w:rPr>
                <w:kern w:val="0"/>
              </w:rPr>
              <w:t>e</w:t>
            </w:r>
            <w:r>
              <w:rPr>
                <w:kern w:val="0"/>
              </w:rPr>
              <w:t>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w:t>
            </w:r>
            <w:r w:rsidR="00EE22D0">
              <w:rPr>
                <w:kern w:val="0"/>
              </w:rPr>
              <w:t>e</w:t>
            </w:r>
            <w:r>
              <w:rPr>
                <w:kern w:val="0"/>
              </w:rPr>
              <w:t>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t xml:space="preserve">We suggest modifying the proposal as follows: </w:t>
            </w:r>
          </w:p>
          <w:p w14:paraId="3CD79B9B"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w:t>
            </w:r>
            <w:r>
              <w:rPr>
                <w:kern w:val="0"/>
              </w:rPr>
              <w:lastRenderedPageBreak/>
              <w:t xml:space="preserve">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lastRenderedPageBreak/>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r w:rsidR="00715C7A">
              <w:rPr>
                <w:rFonts w:eastAsia="SimSun"/>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lastRenderedPageBreak/>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Heading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ListParagraph"/>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ListParagraph"/>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ListParagraph"/>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TableGrid"/>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t xml:space="preserve">Supporting companies </w:t>
            </w:r>
          </w:p>
        </w:tc>
        <w:tc>
          <w:tcPr>
            <w:tcW w:w="7671" w:type="dxa"/>
          </w:tcPr>
          <w:p w14:paraId="2242D73F" w14:textId="77777777"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TableGrid"/>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ListParagraph"/>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ListParagraph"/>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ListParagraph"/>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34DD368" w14:textId="77777777" w:rsidR="004B3F11" w:rsidRDefault="004B3F11" w:rsidP="004B3F11">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w:t>
            </w:r>
            <w:r>
              <w:rPr>
                <w:kern w:val="0"/>
              </w:rPr>
              <w:lastRenderedPageBreak/>
              <w:t>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lastRenderedPageBreak/>
              <w:t>FL4</w:t>
            </w:r>
          </w:p>
        </w:tc>
        <w:tc>
          <w:tcPr>
            <w:tcW w:w="8640" w:type="dxa"/>
          </w:tcPr>
          <w:p w14:paraId="40D88067" w14:textId="017F84B2" w:rsidR="00A12D60" w:rsidRDefault="00A12D60" w:rsidP="00BC791E">
            <w:pPr>
              <w:rPr>
                <w:color w:val="4472C4" w:themeColor="accent5"/>
                <w:kern w:val="0"/>
              </w:rPr>
            </w:pPr>
            <w:r>
              <w:rPr>
                <w:color w:val="4472C4" w:themeColor="accent5"/>
                <w:kern w:val="0"/>
              </w:rPr>
              <w:t xml:space="preserve">In FL’s understanding, UE measures N beams and predict M beams. </w:t>
            </w:r>
            <w:r w:rsidR="00EE22D0">
              <w:rPr>
                <w:color w:val="4472C4" w:themeColor="accent5"/>
                <w:kern w:val="0"/>
              </w:rPr>
              <w:t>A</w:t>
            </w:r>
            <w:r>
              <w:rPr>
                <w:color w:val="4472C4" w:themeColor="accent5"/>
                <w:kern w:val="0"/>
              </w:rPr>
              <w:t xml:space="preserve">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r w:rsidR="00EE22D0" w14:paraId="7F38D77E" w14:textId="77777777" w:rsidTr="00BC791E">
        <w:tc>
          <w:tcPr>
            <w:tcW w:w="1165" w:type="dxa"/>
          </w:tcPr>
          <w:p w14:paraId="3A1020D5" w14:textId="11DD0C9F" w:rsidR="00EE22D0" w:rsidRPr="00EE22D0" w:rsidRDefault="00EE22D0" w:rsidP="00BC791E">
            <w:pPr>
              <w:rPr>
                <w:kern w:val="0"/>
              </w:rPr>
            </w:pPr>
            <w:r w:rsidRPr="00EE22D0">
              <w:rPr>
                <w:kern w:val="0"/>
              </w:rPr>
              <w:t>N</w:t>
            </w:r>
            <w:r w:rsidRPr="00EE22D0">
              <w:rPr>
                <w:b/>
                <w:bCs/>
                <w:kern w:val="0"/>
              </w:rPr>
              <w:t>okia</w:t>
            </w:r>
          </w:p>
        </w:tc>
        <w:tc>
          <w:tcPr>
            <w:tcW w:w="8640" w:type="dxa"/>
          </w:tcPr>
          <w:p w14:paraId="17C86E36" w14:textId="39E48F8A" w:rsidR="00EE22D0" w:rsidRPr="00EE22D0" w:rsidRDefault="00EE22D0" w:rsidP="00BC791E">
            <w:pPr>
              <w:rPr>
                <w:kern w:val="0"/>
              </w:rPr>
            </w:pPr>
            <w:r w:rsidRPr="00EE22D0">
              <w:rPr>
                <w:kern w:val="0"/>
              </w:rPr>
              <w:t xml:space="preserve">We prefer the previous </w:t>
            </w:r>
            <w:r>
              <w:rPr>
                <w:kern w:val="0"/>
              </w:rPr>
              <w:t xml:space="preserve">version of the </w:t>
            </w:r>
            <w:r w:rsidRPr="00EE22D0">
              <w:rPr>
                <w:kern w:val="0"/>
              </w:rPr>
              <w:t xml:space="preserve">FL proposal </w:t>
            </w:r>
            <w:r>
              <w:rPr>
                <w:kern w:val="0"/>
              </w:rPr>
              <w:t>(</w:t>
            </w:r>
            <w:r>
              <w:rPr>
                <w:b/>
                <w:bCs/>
              </w:rPr>
              <w:t xml:space="preserve">Proposal 2-3-1a) </w:t>
            </w:r>
            <w:r w:rsidRPr="00EE22D0">
              <w:rPr>
                <w:kern w:val="0"/>
              </w:rPr>
              <w:t xml:space="preserve">and we do not think additional </w:t>
            </w:r>
            <w:r>
              <w:rPr>
                <w:kern w:val="0"/>
              </w:rPr>
              <w:t>changes are</w:t>
            </w:r>
            <w:r w:rsidRPr="00EE22D0">
              <w:rPr>
                <w:kern w:val="0"/>
              </w:rPr>
              <w:t xml:space="preserve"> needed</w:t>
            </w:r>
            <w:r>
              <w:rPr>
                <w:kern w:val="0"/>
              </w:rPr>
              <w:t>. I</w:t>
            </w:r>
            <w:r w:rsidRPr="00EE22D0">
              <w:rPr>
                <w:kern w:val="0"/>
              </w:rPr>
              <w:t xml:space="preserve">t is up to gNB implementation to decide which beam shall be used for beam indication (nothing to do with </w:t>
            </w:r>
            <w:r>
              <w:rPr>
                <w:kern w:val="0"/>
              </w:rPr>
              <w:t xml:space="preserve">latest </w:t>
            </w:r>
            <w:r w:rsidRPr="00EE22D0">
              <w:rPr>
                <w:kern w:val="0"/>
              </w:rPr>
              <w:t xml:space="preserve">measurements directly). </w:t>
            </w: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B302D54"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sidR="00EE22D0">
              <w:rPr>
                <w:rFonts w:eastAsia="MS Mincho"/>
                <w:kern w:val="0"/>
                <w:lang w:eastAsia="ja-JP"/>
              </w:rPr>
              <w:pgNum/>
            </w:r>
            <w:r w:rsidR="00EE22D0">
              <w:rPr>
                <w:rFonts w:eastAsia="MS Mincho"/>
                <w:kern w:val="0"/>
                <w:lang w:eastAsia="ja-JP"/>
              </w:rPr>
              <w:t>fficiency</w:t>
            </w:r>
            <w:r>
              <w:rPr>
                <w:rFonts w:eastAsia="MS Mincho"/>
                <w:kern w:val="0"/>
                <w:lang w:eastAsia="ja-JP"/>
              </w:rPr>
              <w:t>.</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lastRenderedPageBreak/>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7777777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lastRenderedPageBreak/>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F806D7">
            <w:pPr>
              <w:rPr>
                <w:kern w:val="0"/>
              </w:rPr>
            </w:pPr>
            <w:r w:rsidRPr="00BC3675">
              <w:rPr>
                <w:color w:val="4472C4" w:themeColor="accent5"/>
                <w:kern w:val="0"/>
              </w:rPr>
              <w:t>FL5</w:t>
            </w:r>
          </w:p>
        </w:tc>
        <w:tc>
          <w:tcPr>
            <w:tcW w:w="8640" w:type="dxa"/>
          </w:tcPr>
          <w:p w14:paraId="31150670" w14:textId="77777777" w:rsidR="00BC3675" w:rsidRDefault="00BC3675" w:rsidP="00F806D7">
            <w:pPr>
              <w:rPr>
                <w:kern w:val="0"/>
              </w:rPr>
            </w:pPr>
            <w:r>
              <w:rPr>
                <w:color w:val="4472C4" w:themeColor="accent5"/>
                <w:kern w:val="0"/>
              </w:rPr>
              <w:t xml:space="preserve">Companies are invited to comment on this issue.  </w:t>
            </w:r>
          </w:p>
        </w:tc>
      </w:tr>
      <w:tr w:rsidR="00EE22D0" w14:paraId="50460AE0" w14:textId="77777777" w:rsidTr="00BC3675">
        <w:tc>
          <w:tcPr>
            <w:tcW w:w="1165" w:type="dxa"/>
          </w:tcPr>
          <w:p w14:paraId="6A3E5826" w14:textId="2A9E5500" w:rsidR="00EE22D0" w:rsidRPr="00EE22D0" w:rsidRDefault="00EE22D0" w:rsidP="00F806D7">
            <w:pPr>
              <w:rPr>
                <w:kern w:val="0"/>
              </w:rPr>
            </w:pPr>
            <w:r w:rsidRPr="00EE22D0">
              <w:rPr>
                <w:kern w:val="0"/>
              </w:rPr>
              <w:t>Nokia</w:t>
            </w:r>
          </w:p>
        </w:tc>
        <w:tc>
          <w:tcPr>
            <w:tcW w:w="8640" w:type="dxa"/>
          </w:tcPr>
          <w:p w14:paraId="74C8A3EF" w14:textId="3CBCFAAC" w:rsidR="00EE22D0" w:rsidRPr="00EE22D0" w:rsidRDefault="00EE22D0" w:rsidP="00F806D7">
            <w:pPr>
              <w:rPr>
                <w:kern w:val="0"/>
              </w:rPr>
            </w:pPr>
            <w:r w:rsidRPr="00EE22D0">
              <w:rPr>
                <w:kern w:val="0"/>
              </w:rPr>
              <w:t xml:space="preserve">Similar view as before. Agree with FL. </w:t>
            </w:r>
          </w:p>
        </w:tc>
      </w:tr>
    </w:tbl>
    <w:p w14:paraId="41B446DD" w14:textId="77777777" w:rsidR="00B45D89" w:rsidRDefault="00B45D89">
      <w:pPr>
        <w:rPr>
          <w:b/>
          <w:bCs/>
        </w:rPr>
      </w:pPr>
    </w:p>
    <w:p w14:paraId="3C0F6D9E"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 xml:space="preserve">Another latency measure can be the average time required for beam-related measurement, prediction, and </w:t>
            </w:r>
            <w:r>
              <w:rPr>
                <w:rFonts w:eastAsiaTheme="minorEastAsia"/>
                <w:kern w:val="0"/>
                <w:lang w:eastAsia="zh-CN"/>
              </w:rPr>
              <w:lastRenderedPageBreak/>
              <w:t>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2189D262" w:rsidR="0023639F" w:rsidRDefault="0023639F" w:rsidP="0023639F">
      <w:pPr>
        <w:pStyle w:val="Heading4"/>
        <w:rPr>
          <w:highlight w:val="lightGray"/>
        </w:rPr>
      </w:pPr>
      <w:r>
        <w:rPr>
          <w:highlight w:val="lightGray"/>
        </w:rPr>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ListParagraph"/>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ListParagraph"/>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ListParagraph"/>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77777777"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ListParagraph"/>
        <w:numPr>
          <w:ilvl w:val="0"/>
          <w:numId w:val="172"/>
        </w:numPr>
      </w:pPr>
      <w:r>
        <w:t>please provide you view, if any</w:t>
      </w:r>
    </w:p>
    <w:tbl>
      <w:tblPr>
        <w:tblStyle w:val="TableGrid"/>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115717">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115717">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F806D7">
            <w:pPr>
              <w:rPr>
                <w:kern w:val="0"/>
              </w:rPr>
            </w:pPr>
            <w:r w:rsidRPr="00BC3675">
              <w:rPr>
                <w:color w:val="4472C4" w:themeColor="accent5"/>
                <w:kern w:val="0"/>
              </w:rPr>
              <w:t>FL5</w:t>
            </w:r>
          </w:p>
        </w:tc>
        <w:tc>
          <w:tcPr>
            <w:tcW w:w="8640" w:type="dxa"/>
          </w:tcPr>
          <w:p w14:paraId="79D662BA" w14:textId="77777777" w:rsidR="00BC3675" w:rsidRDefault="00BC3675" w:rsidP="00F806D7">
            <w:pPr>
              <w:rPr>
                <w:kern w:val="0"/>
              </w:rPr>
            </w:pPr>
            <w:r>
              <w:rPr>
                <w:color w:val="4472C4" w:themeColor="accent5"/>
                <w:kern w:val="0"/>
              </w:rPr>
              <w:t xml:space="preserve">Companies are invited to comment on this issue.  </w:t>
            </w:r>
          </w:p>
        </w:tc>
      </w:tr>
      <w:tr w:rsidR="00EE22D0" w14:paraId="0A9F597E" w14:textId="77777777" w:rsidTr="00BC3675">
        <w:tc>
          <w:tcPr>
            <w:tcW w:w="1165" w:type="dxa"/>
          </w:tcPr>
          <w:p w14:paraId="3C4277B4" w14:textId="4FA13C7F" w:rsidR="00EE22D0" w:rsidRPr="00EE22D0" w:rsidRDefault="00EE22D0" w:rsidP="00F806D7">
            <w:pPr>
              <w:rPr>
                <w:kern w:val="0"/>
              </w:rPr>
            </w:pPr>
            <w:r w:rsidRPr="00EE22D0">
              <w:rPr>
                <w:kern w:val="0"/>
              </w:rPr>
              <w:t>Nokia</w:t>
            </w:r>
          </w:p>
        </w:tc>
        <w:tc>
          <w:tcPr>
            <w:tcW w:w="8640" w:type="dxa"/>
          </w:tcPr>
          <w:p w14:paraId="5CF6FEF1" w14:textId="66A0B689" w:rsidR="00EE22D0" w:rsidRPr="00EE22D0" w:rsidRDefault="00EE22D0" w:rsidP="00F806D7">
            <w:pPr>
              <w:rPr>
                <w:kern w:val="0"/>
              </w:rPr>
            </w:pPr>
            <w:r w:rsidRPr="00EE22D0">
              <w:rPr>
                <w:kern w:val="0"/>
              </w:rPr>
              <w:t xml:space="preserve">We suggest not to list too many KPIs, and people can bring these KPIs as they like. </w:t>
            </w:r>
          </w:p>
        </w:tc>
      </w:tr>
    </w:tbl>
    <w:p w14:paraId="67343F9B" w14:textId="77777777" w:rsidR="0052410E" w:rsidRDefault="0052410E"/>
    <w:p w14:paraId="5A790502" w14:textId="77777777" w:rsidR="0023639F" w:rsidRDefault="0023639F"/>
    <w:p w14:paraId="6FC2068C" w14:textId="77777777" w:rsidR="0052410E" w:rsidRDefault="00456FCC">
      <w:r>
        <w:lastRenderedPageBreak/>
        <w:t xml:space="preserve">Power consumption were proposed by three companies as the metric for evaluation.  </w:t>
      </w:r>
    </w:p>
    <w:p w14:paraId="01822D7D"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A17B500"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ListParagraph"/>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ListParagraph"/>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SimSun"/>
                <w:kern w:val="0"/>
              </w:rPr>
            </w:pPr>
            <w:r>
              <w:rPr>
                <w:rFonts w:eastAsia="SimSun"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SimSun"/>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SimSun"/>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w:t>
            </w:r>
            <w:r>
              <w:lastRenderedPageBreak/>
              <w:t xml:space="preserve">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lastRenderedPageBreak/>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2" w:author="Feifei Sun" w:date="2022-05-13T21:55:00Z"/>
        </w:trPr>
        <w:tc>
          <w:tcPr>
            <w:tcW w:w="1345" w:type="dxa"/>
          </w:tcPr>
          <w:p w14:paraId="21BD23B0" w14:textId="77777777" w:rsidR="0052410E" w:rsidRDefault="00456FCC">
            <w:pPr>
              <w:rPr>
                <w:ins w:id="153" w:author="Feifei Sun" w:date="2022-05-13T21:55:00Z"/>
                <w:rFonts w:eastAsia="SimSun"/>
                <w:smallCaps/>
              </w:rPr>
            </w:pPr>
            <w:ins w:id="154" w:author="Feifei Sun" w:date="2022-05-13T21:55:00Z">
              <w:r>
                <w:rPr>
                  <w:rFonts w:eastAsia="SimSun" w:hint="eastAsia"/>
                  <w:smallCaps/>
                </w:rPr>
                <w:t>PML</w:t>
              </w:r>
            </w:ins>
          </w:p>
        </w:tc>
        <w:tc>
          <w:tcPr>
            <w:tcW w:w="810" w:type="dxa"/>
          </w:tcPr>
          <w:p w14:paraId="700EE276" w14:textId="77777777" w:rsidR="0052410E" w:rsidRDefault="0052410E">
            <w:pPr>
              <w:rPr>
                <w:ins w:id="155" w:author="Feifei Sun" w:date="2022-05-13T21:55:00Z"/>
              </w:rPr>
            </w:pPr>
          </w:p>
        </w:tc>
        <w:tc>
          <w:tcPr>
            <w:tcW w:w="7650" w:type="dxa"/>
          </w:tcPr>
          <w:p w14:paraId="0612CCAB" w14:textId="77777777" w:rsidR="0052410E" w:rsidRDefault="00456FCC">
            <w:pPr>
              <w:rPr>
                <w:ins w:id="156" w:author="Feifei Sun" w:date="2022-05-13T21:55:00Z"/>
              </w:rPr>
            </w:pPr>
            <w:ins w:id="157"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ListParagraph"/>
        <w:numPr>
          <w:ilvl w:val="0"/>
          <w:numId w:val="116"/>
        </w:numPr>
      </w:pPr>
      <w:r>
        <w:t>Supported by (7): Apple Nokia/NSB, vivo, Ericsson, Lenovo, Qualcomm</w:t>
      </w:r>
    </w:p>
    <w:p w14:paraId="31AB9553"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Heading2"/>
        <w:numPr>
          <w:ilvl w:val="1"/>
          <w:numId w:val="1"/>
        </w:numPr>
      </w:pPr>
      <w:r>
        <w:t>Capability-related KPIs</w:t>
      </w:r>
    </w:p>
    <w:p w14:paraId="23CFB130" w14:textId="77777777" w:rsidR="0052410E" w:rsidRDefault="00C23D48" w:rsidP="00C23D48">
      <w:pPr>
        <w:pStyle w:val="Heading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 xml:space="preserve">set for generalization </w:t>
      </w:r>
      <w:r>
        <w:rPr>
          <w:sz w:val="18"/>
          <w:szCs w:val="18"/>
          <w:u w:val="single"/>
        </w:rPr>
        <w:lastRenderedPageBreak/>
        <w:t>performance evaluation.</w:t>
      </w:r>
    </w:p>
    <w:p w14:paraId="7ED7656E"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285B22C0"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ListParagraph"/>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ListParagraph"/>
        <w:numPr>
          <w:ilvl w:val="0"/>
          <w:numId w:val="120"/>
        </w:numPr>
      </w:pPr>
      <w:r>
        <w:t>Whether generalization should be one of the KPIs for AI/ML in BM?</w:t>
      </w:r>
    </w:p>
    <w:p w14:paraId="5347AD4F"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 xml:space="preserve">For generalization evaluation, we can simulate the AI model performance where the training </w:t>
            </w:r>
            <w:r>
              <w:rPr>
                <w:rFonts w:hint="eastAsia"/>
                <w:kern w:val="0"/>
              </w:rPr>
              <w:lastRenderedPageBreak/>
              <w:t>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lastRenderedPageBreak/>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ListParagraph"/>
              <w:numPr>
                <w:ilvl w:val="0"/>
                <w:numId w:val="122"/>
              </w:numPr>
              <w:rPr>
                <w:kern w:val="0"/>
              </w:rPr>
            </w:pPr>
            <w:r>
              <w:rPr>
                <w:kern w:val="0"/>
              </w:rPr>
              <w:t>Yes, this is very important</w:t>
            </w:r>
          </w:p>
          <w:p w14:paraId="2A656FF7" w14:textId="77777777"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SimSun"/>
                <w:kern w:val="0"/>
              </w:rPr>
            </w:pPr>
            <w:r>
              <w:rPr>
                <w:rFonts w:eastAsia="SimSun" w:hint="eastAsia"/>
                <w:kern w:val="0"/>
              </w:rPr>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SimSun"/>
                <w:kern w:val="0"/>
              </w:rPr>
            </w:pPr>
            <w:r>
              <w:rPr>
                <w:rFonts w:eastAsia="SimSun" w:hint="eastAsia"/>
                <w:kern w:val="0"/>
              </w:rPr>
              <w:t>Open to discuss.</w:t>
            </w:r>
          </w:p>
        </w:tc>
      </w:tr>
      <w:tr w:rsidR="0052410E" w14:paraId="36E6DAA3" w14:textId="77777777">
        <w:tc>
          <w:tcPr>
            <w:tcW w:w="1165" w:type="dxa"/>
          </w:tcPr>
          <w:p w14:paraId="3F673109"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ListParagraph"/>
              <w:numPr>
                <w:ilvl w:val="0"/>
                <w:numId w:val="4"/>
              </w:numPr>
            </w:pPr>
            <w:r>
              <w:t xml:space="preserve">Different scenario, in which channel modeling is changed. </w:t>
            </w:r>
          </w:p>
          <w:p w14:paraId="435D5E71" w14:textId="77777777" w:rsidR="0052410E" w:rsidRDefault="00456FCC">
            <w:pPr>
              <w:pStyle w:val="ListParagraph"/>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 xml:space="preserve">b) Assuring that the training data is rich and diverse enough is an important aspect, which needs to be ensured for proper generalization performance. There are multiple ways/levels to look into </w:t>
            </w:r>
            <w:r>
              <w:lastRenderedPageBreak/>
              <w:t>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lastRenderedPageBreak/>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ListParagraph"/>
              <w:numPr>
                <w:ilvl w:val="0"/>
                <w:numId w:val="124"/>
              </w:numPr>
              <w:ind w:left="255" w:hanging="255"/>
            </w:pPr>
            <w:r>
              <w:t xml:space="preserve">Option 1: </w:t>
            </w:r>
          </w:p>
          <w:p w14:paraId="4A71B93D" w14:textId="77777777" w:rsidR="0052410E" w:rsidRDefault="00456FCC">
            <w:pPr>
              <w:pStyle w:val="ListParagraph"/>
              <w:numPr>
                <w:ilvl w:val="1"/>
                <w:numId w:val="124"/>
              </w:numPr>
              <w:ind w:left="525" w:hanging="270"/>
            </w:pPr>
            <w:r>
              <w:t>Generate the dataset for a defined scenario using agreed-upon parameters (from many realizations)</w:t>
            </w:r>
          </w:p>
          <w:p w14:paraId="07DC48A8" w14:textId="77777777" w:rsidR="0052410E" w:rsidRDefault="00456FCC">
            <w:pPr>
              <w:pStyle w:val="ListParagraph"/>
              <w:numPr>
                <w:ilvl w:val="1"/>
                <w:numId w:val="124"/>
              </w:numPr>
              <w:ind w:left="525" w:hanging="270"/>
            </w:pPr>
            <w:r>
              <w:t xml:space="preserve">Set-aside a subset of the overall data. </w:t>
            </w:r>
          </w:p>
          <w:p w14:paraId="28DC134C"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ListParagraph"/>
              <w:numPr>
                <w:ilvl w:val="0"/>
                <w:numId w:val="124"/>
              </w:numPr>
              <w:ind w:left="255" w:hanging="270"/>
            </w:pPr>
            <w:r>
              <w:t>Option 2 (preferred):</w:t>
            </w:r>
          </w:p>
          <w:p w14:paraId="7F321356"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ListParagraph"/>
              <w:numPr>
                <w:ilvl w:val="1"/>
                <w:numId w:val="124"/>
              </w:numPr>
              <w:ind w:left="525" w:hanging="270"/>
            </w:pPr>
            <w:r>
              <w:t>Generate a new dataset from a separate set of realizations</w:t>
            </w:r>
          </w:p>
          <w:p w14:paraId="2F72730E"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w:t>
            </w:r>
            <w:r>
              <w:lastRenderedPageBreak/>
              <w:t xml:space="preserve">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8" w:author="Feifei Sun" w:date="2022-05-13T21:55:00Z"/>
        </w:trPr>
        <w:tc>
          <w:tcPr>
            <w:tcW w:w="1165" w:type="dxa"/>
          </w:tcPr>
          <w:p w14:paraId="2D4BDAC1" w14:textId="77777777" w:rsidR="0052410E" w:rsidRDefault="00456FCC">
            <w:pPr>
              <w:rPr>
                <w:ins w:id="159" w:author="Feifei Sun" w:date="2022-05-13T21:55:00Z"/>
                <w:rFonts w:eastAsia="SimSun"/>
              </w:rPr>
            </w:pPr>
            <w:ins w:id="160" w:author="Feifei Sun" w:date="2022-05-13T21:55:00Z">
              <w:r>
                <w:rPr>
                  <w:rFonts w:eastAsia="SimSun" w:hint="eastAsia"/>
                </w:rPr>
                <w:t>PML</w:t>
              </w:r>
            </w:ins>
          </w:p>
        </w:tc>
        <w:tc>
          <w:tcPr>
            <w:tcW w:w="810" w:type="dxa"/>
          </w:tcPr>
          <w:p w14:paraId="5213E4EB" w14:textId="77777777" w:rsidR="0052410E" w:rsidRDefault="00456FCC">
            <w:pPr>
              <w:rPr>
                <w:ins w:id="161" w:author="Feifei Sun" w:date="2022-05-13T21:55:00Z"/>
                <w:rFonts w:eastAsia="SimSun"/>
              </w:rPr>
            </w:pPr>
            <w:ins w:id="162" w:author="Feifei Sun" w:date="2022-05-13T21:55:00Z">
              <w:r>
                <w:rPr>
                  <w:rFonts w:eastAsia="SimSun" w:hint="eastAsia"/>
                </w:rPr>
                <w:t>Y</w:t>
              </w:r>
            </w:ins>
          </w:p>
        </w:tc>
        <w:tc>
          <w:tcPr>
            <w:tcW w:w="7830" w:type="dxa"/>
          </w:tcPr>
          <w:p w14:paraId="6041FE29" w14:textId="77777777" w:rsidR="0052410E" w:rsidRDefault="00456FCC">
            <w:pPr>
              <w:pStyle w:val="ListParagraph"/>
              <w:numPr>
                <w:ilvl w:val="0"/>
                <w:numId w:val="126"/>
              </w:numPr>
              <w:ind w:left="0"/>
              <w:rPr>
                <w:ins w:id="163" w:author="Feifei Sun" w:date="2022-05-13T21:55:00Z"/>
                <w:rFonts w:eastAsia="SimSun"/>
              </w:rPr>
            </w:pPr>
            <w:ins w:id="164" w:author="Feifei Sun" w:date="2022-05-13T21:55:00Z">
              <w:r>
                <w:rPr>
                  <w:rFonts w:eastAsia="SimSun" w:hint="eastAsia"/>
                </w:rPr>
                <w:t>Generalization is a significant KPI for AI/ML model evaluation.</w:t>
              </w:r>
            </w:ins>
          </w:p>
          <w:p w14:paraId="5EC04F39" w14:textId="77777777" w:rsidR="0052410E" w:rsidRDefault="00456FCC">
            <w:pPr>
              <w:pStyle w:val="ListParagraph"/>
              <w:numPr>
                <w:ilvl w:val="0"/>
                <w:numId w:val="126"/>
              </w:numPr>
              <w:ind w:left="0"/>
              <w:rPr>
                <w:ins w:id="165" w:author="Feifei Sun" w:date="2022-05-13T21:55:00Z"/>
                <w:rFonts w:eastAsia="SimSun"/>
              </w:rPr>
            </w:pPr>
            <w:ins w:id="166"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ListParagraph"/>
        <w:numPr>
          <w:ilvl w:val="1"/>
          <w:numId w:val="128"/>
        </w:numPr>
        <w:rPr>
          <w:b/>
          <w:bCs/>
        </w:rPr>
      </w:pPr>
      <w:r>
        <w:rPr>
          <w:b/>
          <w:bCs/>
          <w:kern w:val="0"/>
        </w:rPr>
        <w:t>Different number of cell/sectors</w:t>
      </w:r>
    </w:p>
    <w:p w14:paraId="63632CD4" w14:textId="77777777" w:rsidR="0052410E" w:rsidRDefault="00456FCC">
      <w:pPr>
        <w:pStyle w:val="ListParagraph"/>
        <w:numPr>
          <w:ilvl w:val="1"/>
          <w:numId w:val="128"/>
        </w:numPr>
        <w:rPr>
          <w:b/>
          <w:bCs/>
        </w:rPr>
      </w:pPr>
      <w:r>
        <w:rPr>
          <w:b/>
          <w:bCs/>
          <w:kern w:val="0"/>
        </w:rPr>
        <w:t xml:space="preserve">Other options are not precluded. </w:t>
      </w:r>
    </w:p>
    <w:p w14:paraId="6EBBB9A6"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ListParagraph"/>
        <w:numPr>
          <w:ilvl w:val="0"/>
          <w:numId w:val="129"/>
        </w:numPr>
      </w:pPr>
      <w:r>
        <w:t xml:space="preserve">Please provide your views.  </w:t>
      </w:r>
    </w:p>
    <w:p w14:paraId="65DAF347"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lastRenderedPageBreak/>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8" w:author="Shan, Yujia/单 宇佳" w:date="2022-05-13T17:39:00Z"/>
        </w:trPr>
        <w:tc>
          <w:tcPr>
            <w:tcW w:w="1165" w:type="dxa"/>
          </w:tcPr>
          <w:p w14:paraId="336BEE02"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t>F</w:t>
              </w:r>
              <w:r>
                <w:rPr>
                  <w:kern w:val="0"/>
                </w:rPr>
                <w:t>ujitsu</w:t>
              </w:r>
            </w:ins>
          </w:p>
        </w:tc>
        <w:tc>
          <w:tcPr>
            <w:tcW w:w="8640" w:type="dxa"/>
          </w:tcPr>
          <w:p w14:paraId="4E969539"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3" w:author="Feifei Sun" w:date="2022-05-13T21:56:00Z"/>
        </w:trPr>
        <w:tc>
          <w:tcPr>
            <w:tcW w:w="1165" w:type="dxa"/>
          </w:tcPr>
          <w:p w14:paraId="7FBBA043" w14:textId="77777777" w:rsidR="0052410E" w:rsidRDefault="00456FCC">
            <w:pPr>
              <w:rPr>
                <w:ins w:id="174" w:author="Feifei Sun" w:date="2022-05-13T21:56:00Z"/>
                <w:rFonts w:eastAsia="SimSun"/>
                <w:kern w:val="0"/>
              </w:rPr>
            </w:pPr>
            <w:ins w:id="175" w:author="Feifei Sun" w:date="2022-05-13T21:56:00Z">
              <w:r>
                <w:rPr>
                  <w:rFonts w:eastAsia="SimSun" w:hint="eastAsia"/>
                  <w:kern w:val="0"/>
                </w:rPr>
                <w:t>PML</w:t>
              </w:r>
            </w:ins>
          </w:p>
        </w:tc>
        <w:tc>
          <w:tcPr>
            <w:tcW w:w="8640" w:type="dxa"/>
          </w:tcPr>
          <w:p w14:paraId="5C0024B2" w14:textId="77777777" w:rsidR="0052410E" w:rsidRDefault="00456FCC">
            <w:pPr>
              <w:rPr>
                <w:ins w:id="176" w:author="Feifei Sun" w:date="2022-05-13T21:56:00Z"/>
                <w:rFonts w:eastAsia="SimSun"/>
                <w:kern w:val="0"/>
              </w:rPr>
            </w:pPr>
            <w:ins w:id="177"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8" w:author="Feifei Sun" w:date="2022-05-13T21:56:00Z"/>
                <w:rFonts w:eastAsia="SimSun"/>
                <w:kern w:val="0"/>
              </w:rPr>
            </w:pPr>
            <w:ins w:id="179"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0CA22F6A" w14:textId="77777777" w:rsidR="0052410E" w:rsidRDefault="0052410E">
            <w:pPr>
              <w:rPr>
                <w:ins w:id="180" w:author="Feifei Sun" w:date="2022-05-13T21:56:00Z"/>
                <w:kern w:val="0"/>
              </w:rPr>
            </w:pPr>
          </w:p>
          <w:p w14:paraId="4501A264" w14:textId="77777777" w:rsidR="0052410E" w:rsidRDefault="00456FCC">
            <w:pPr>
              <w:rPr>
                <w:ins w:id="181" w:author="Feifei Sun" w:date="2022-05-13T21:56:00Z"/>
                <w:rFonts w:eastAsia="SimSun"/>
                <w:kern w:val="0"/>
              </w:rPr>
            </w:pPr>
            <w:ins w:id="182"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ABFA899" w14:textId="77777777" w:rsidR="0052410E" w:rsidRDefault="0052410E">
            <w:pPr>
              <w:rPr>
                <w:ins w:id="183" w:author="Feifei Sun" w:date="2022-05-13T21:56:00Z"/>
                <w:rFonts w:eastAsia="SimSun"/>
                <w:kern w:val="0"/>
              </w:rPr>
            </w:pPr>
          </w:p>
        </w:tc>
      </w:tr>
      <w:tr w:rsidR="0052410E" w14:paraId="6C1F769B" w14:textId="77777777">
        <w:trPr>
          <w:ins w:id="184" w:author="Feifei Sun" w:date="2022-05-13T22:00:00Z"/>
        </w:trPr>
        <w:tc>
          <w:tcPr>
            <w:tcW w:w="1165" w:type="dxa"/>
          </w:tcPr>
          <w:p w14:paraId="70B2D6AD"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w:t>
            </w:r>
            <w:r>
              <w:lastRenderedPageBreak/>
              <w:t xml:space="preserve">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lastRenderedPageBreak/>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ListParagraph"/>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ListParagraph"/>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ListParagraph"/>
              <w:numPr>
                <w:ilvl w:val="0"/>
                <w:numId w:val="128"/>
              </w:numPr>
              <w:rPr>
                <w:b/>
                <w:bCs/>
              </w:rPr>
            </w:pPr>
            <w:r w:rsidRPr="00EF39A5">
              <w:rPr>
                <w:b/>
                <w:bCs/>
              </w:rPr>
              <w:lastRenderedPageBreak/>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ListParagraph"/>
              <w:numPr>
                <w:ilvl w:val="0"/>
                <w:numId w:val="168"/>
              </w:numPr>
              <w:rPr>
                <w:b/>
                <w:bCs/>
              </w:rPr>
            </w:pPr>
            <w:r w:rsidRPr="0067681C">
              <w:rPr>
                <w:b/>
                <w:bCs/>
              </w:rPr>
              <w:t>Set B is a subset of A</w:t>
            </w:r>
          </w:p>
          <w:p w14:paraId="23201B19" w14:textId="77777777" w:rsidR="00DA6F7F" w:rsidRPr="0067681C" w:rsidRDefault="00DA6F7F" w:rsidP="00544A8E">
            <w:pPr>
              <w:pStyle w:val="ListParagraph"/>
              <w:numPr>
                <w:ilvl w:val="0"/>
                <w:numId w:val="168"/>
              </w:numPr>
              <w:rPr>
                <w:b/>
                <w:bCs/>
              </w:rPr>
            </w:pPr>
            <w:r w:rsidRPr="0067681C">
              <w:rPr>
                <w:b/>
                <w:bCs/>
              </w:rPr>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lastRenderedPageBreak/>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t>Nokia</w:t>
            </w:r>
          </w:p>
        </w:tc>
        <w:tc>
          <w:tcPr>
            <w:tcW w:w="8640" w:type="dxa"/>
          </w:tcPr>
          <w:p w14:paraId="6BD10381" w14:textId="77777777" w:rsidR="002A72DA" w:rsidRDefault="002A72DA" w:rsidP="00BA40B6">
            <w:pPr>
              <w:pStyle w:val="CommentText"/>
            </w:pPr>
            <w:r>
              <w:t>Support option 1 as baseline.</w:t>
            </w:r>
          </w:p>
          <w:p w14:paraId="4C806C11" w14:textId="77777777"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CommentText"/>
            </w:pPr>
            <w:r w:rsidRPr="00A12175">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w:t>
            </w:r>
            <w:r w:rsidRPr="00A12175">
              <w:lastRenderedPageBreak/>
              <w:t>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B17F4A4" w14:textId="77777777" w:rsidR="00DE556A" w:rsidRDefault="00DE556A" w:rsidP="00BA40B6">
            <w:pPr>
              <w:pStyle w:val="CommentText"/>
            </w:pPr>
          </w:p>
          <w:p w14:paraId="61113289" w14:textId="77777777" w:rsidR="00DE556A" w:rsidRDefault="00DE556A" w:rsidP="00BA40B6">
            <w:pPr>
              <w:pStyle w:val="CommentText"/>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10580E35" w14:textId="7777777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CommentText"/>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Heading4"/>
        <w:rPr>
          <w:highlight w:val="cyan"/>
        </w:rPr>
      </w:pPr>
      <w:r>
        <w:rPr>
          <w:highlight w:val="cyan"/>
        </w:rPr>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ListParagraph"/>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ListParagraph"/>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ListParagraph"/>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ListParagraph"/>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TableGrid"/>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643BCBA1"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E22D0">
              <w:rPr>
                <w:rFonts w:eastAsiaTheme="minorEastAsia"/>
                <w:b/>
                <w:bCs/>
                <w:lang w:eastAsia="zh-CN"/>
              </w:rPr>
              <w:t>, Nokia</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TableGrid"/>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BC3675" w14:paraId="3663FFC5" w14:textId="77777777" w:rsidTr="00BC791E">
        <w:tc>
          <w:tcPr>
            <w:tcW w:w="1165" w:type="dxa"/>
          </w:tcPr>
          <w:p w14:paraId="1A977354" w14:textId="77777777" w:rsidR="00BC3675" w:rsidRPr="00F35561" w:rsidRDefault="00BC3675" w:rsidP="00BC3675">
            <w:pPr>
              <w:rPr>
                <w:kern w:val="0"/>
              </w:rPr>
            </w:pPr>
          </w:p>
        </w:tc>
        <w:tc>
          <w:tcPr>
            <w:tcW w:w="8640" w:type="dxa"/>
          </w:tcPr>
          <w:p w14:paraId="3F302E10" w14:textId="77777777" w:rsidR="00BC3675" w:rsidRPr="000C1D38" w:rsidRDefault="00BC3675" w:rsidP="00BC3675">
            <w:pPr>
              <w:rPr>
                <w:b/>
                <w:bCs/>
                <w:color w:val="5B9BD5" w:themeColor="accent1"/>
              </w:rPr>
            </w:pPr>
          </w:p>
        </w:tc>
      </w:tr>
    </w:tbl>
    <w:p w14:paraId="3557E7E2" w14:textId="77777777" w:rsidR="00CF1B7A" w:rsidRDefault="00CF1B7A"/>
    <w:p w14:paraId="08678F3D" w14:textId="77777777" w:rsidR="0052410E" w:rsidRDefault="00456FCC">
      <w:pPr>
        <w:pStyle w:val="Heading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17FC30C" w14:textId="77777777" w:rsidR="0052410E" w:rsidRDefault="00456FCC">
      <w:pPr>
        <w:pStyle w:val="ListParagraph"/>
        <w:numPr>
          <w:ilvl w:val="1"/>
          <w:numId w:val="15"/>
        </w:numPr>
        <w:rPr>
          <w:sz w:val="18"/>
          <w:szCs w:val="18"/>
          <w:u w:val="single"/>
        </w:rPr>
      </w:pPr>
      <w:r>
        <w:rPr>
          <w:sz w:val="18"/>
          <w:szCs w:val="18"/>
          <w:u w:val="single"/>
        </w:rPr>
        <w:t>Size of AI/ML model;</w:t>
      </w:r>
    </w:p>
    <w:p w14:paraId="7D6A9399"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w:t>
      </w:r>
      <w:r>
        <w:rPr>
          <w:sz w:val="18"/>
          <w:szCs w:val="18"/>
        </w:rPr>
        <w:lastRenderedPageBreak/>
        <w:t>usage.</w:t>
      </w:r>
    </w:p>
    <w:p w14:paraId="212A2E4D"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6A3F122B"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07681C14" w:rsidR="0052410E" w:rsidRDefault="00EE22D0">
            <w:pPr>
              <w:rPr>
                <w:kern w:val="0"/>
              </w:rPr>
            </w:pPr>
            <w:r>
              <w:rPr>
                <w:kern w:val="0"/>
              </w:rPr>
              <w:t>V</w:t>
            </w:r>
            <w:r w:rsidR="00456FCC">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SimSun"/>
                <w:kern w:val="0"/>
              </w:rPr>
            </w:pPr>
            <w:r>
              <w:rPr>
                <w:rFonts w:eastAsia="SimSun" w:hint="eastAsia"/>
                <w:kern w:val="0"/>
              </w:rPr>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SimSun"/>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 xml:space="preserve">I/ML model size should be limited for performance comparison. The size and structure of </w:t>
            </w:r>
            <w:r>
              <w:lastRenderedPageBreak/>
              <w:t>AI/ML model should be reported.</w:t>
            </w:r>
          </w:p>
        </w:tc>
      </w:tr>
      <w:tr w:rsidR="0052410E" w14:paraId="01E25DA6" w14:textId="77777777">
        <w:tc>
          <w:tcPr>
            <w:tcW w:w="1165" w:type="dxa"/>
          </w:tcPr>
          <w:p w14:paraId="061597E4" w14:textId="77777777" w:rsidR="0052410E" w:rsidRDefault="00456FCC">
            <w:r>
              <w:lastRenderedPageBreak/>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Model size is reported by companies in Bytes. And the computation complexity is reported as FLOPs</w:t>
            </w:r>
          </w:p>
        </w:tc>
      </w:tr>
      <w:tr w:rsidR="0052410E" w14:paraId="411173A1" w14:textId="77777777">
        <w:tc>
          <w:tcPr>
            <w:tcW w:w="1165" w:type="dxa"/>
          </w:tcPr>
          <w:p w14:paraId="1A08BF3D" w14:textId="77777777" w:rsidR="0052410E" w:rsidRDefault="00456FCC">
            <w:r>
              <w:rPr>
                <w:rFonts w:hint="eastAsia"/>
              </w:rPr>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8" w:history="1">
              <w:r>
                <w:rPr>
                  <w:rStyle w:val="Hyperlink"/>
                </w:rPr>
                <w:t>R1-2204416</w:t>
              </w:r>
            </w:hyperlink>
            <w:r>
              <w:t>).</w:t>
            </w:r>
          </w:p>
          <w:p w14:paraId="64A4EEEB"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5A20C55C" w14:textId="77777777">
        <w:trPr>
          <w:ins w:id="189" w:author="Feifei Sun" w:date="2022-05-13T21:56:00Z"/>
        </w:trPr>
        <w:tc>
          <w:tcPr>
            <w:tcW w:w="1165" w:type="dxa"/>
          </w:tcPr>
          <w:p w14:paraId="6FE48A20" w14:textId="77777777" w:rsidR="0052410E" w:rsidRDefault="00456FCC">
            <w:pPr>
              <w:rPr>
                <w:ins w:id="190" w:author="Feifei Sun" w:date="2022-05-13T21:56:00Z"/>
                <w:rFonts w:eastAsia="SimSun"/>
              </w:rPr>
            </w:pPr>
            <w:ins w:id="191" w:author="Feifei Sun" w:date="2022-05-13T21:56:00Z">
              <w:r>
                <w:rPr>
                  <w:rFonts w:eastAsia="SimSun" w:hint="eastAsia"/>
                </w:rPr>
                <w:t>PML</w:t>
              </w:r>
            </w:ins>
          </w:p>
        </w:tc>
        <w:tc>
          <w:tcPr>
            <w:tcW w:w="810" w:type="dxa"/>
          </w:tcPr>
          <w:p w14:paraId="2D93EBE1" w14:textId="77777777" w:rsidR="0052410E" w:rsidRDefault="00456FCC">
            <w:pPr>
              <w:rPr>
                <w:ins w:id="192" w:author="Feifei Sun" w:date="2022-05-13T21:56:00Z"/>
                <w:rFonts w:eastAsia="SimSun"/>
              </w:rPr>
            </w:pPr>
            <w:ins w:id="193" w:author="Feifei Sun" w:date="2022-05-13T21:56:00Z">
              <w:r>
                <w:rPr>
                  <w:rFonts w:eastAsia="SimSun" w:hint="eastAsia"/>
                </w:rPr>
                <w:t>Y</w:t>
              </w:r>
            </w:ins>
          </w:p>
        </w:tc>
        <w:tc>
          <w:tcPr>
            <w:tcW w:w="7830" w:type="dxa"/>
          </w:tcPr>
          <w:p w14:paraId="1ECCF321"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3797EB0B" w14:textId="77777777" w:rsidR="0052410E" w:rsidRDefault="00456FCC">
            <w:pPr>
              <w:pStyle w:val="ListParagraph"/>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SimSun"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Heading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ListParagraph"/>
        <w:rPr>
          <w:sz w:val="18"/>
          <w:szCs w:val="18"/>
        </w:rPr>
      </w:pPr>
    </w:p>
    <w:p w14:paraId="2A4BE867"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ListParagraph"/>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9"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 xml:space="preserve">For example, an AI/ML method may require the gNB to have powerful cameras (or equipping a vehicular UE with a LIDAR) so that the BM can be done based on the signals from these sensors. Such </w:t>
            </w:r>
            <w:r>
              <w:lastRenderedPageBreak/>
              <w:t>an AI/ML method can result in an additional cost and support for sensors, which need to be taken into account while comparing it with other methods.</w:t>
            </w:r>
          </w:p>
          <w:p w14:paraId="2E7D021A" w14:textId="77777777" w:rsidR="0052410E" w:rsidRDefault="00456FCC">
            <w:pPr>
              <w:pStyle w:val="ListParagraph"/>
              <w:numPr>
                <w:ilvl w:val="0"/>
                <w:numId w:val="135"/>
              </w:numPr>
            </w:pPr>
            <w:r>
              <w:t xml:space="preserve">Robustness: Sensitivity of the beam management AI/ML model to </w:t>
            </w:r>
          </w:p>
          <w:p w14:paraId="0CC67E3C" w14:textId="77777777" w:rsidR="0052410E" w:rsidRDefault="00456FCC">
            <w:pPr>
              <w:pStyle w:val="ListParagraph"/>
              <w:numPr>
                <w:ilvl w:val="0"/>
                <w:numId w:val="137"/>
              </w:numPr>
            </w:pPr>
            <w:r>
              <w:t xml:space="preserve">Errors in the data (e.g., erroneous measurements exchanged between UE and gNB) </w:t>
            </w:r>
          </w:p>
          <w:p w14:paraId="35E56EA8" w14:textId="77777777" w:rsidR="0052410E" w:rsidRDefault="00456FCC">
            <w:pPr>
              <w:pStyle w:val="ListParagraph"/>
              <w:numPr>
                <w:ilvl w:val="0"/>
                <w:numId w:val="137"/>
              </w:numPr>
            </w:pPr>
            <w:r>
              <w:t>Latency (e.g., latency in generating and reporting the measurement reports)</w:t>
            </w:r>
          </w:p>
          <w:p w14:paraId="3DD2F8F9"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4009ED0E" w:rsidR="0052410E" w:rsidRPr="00EE22D0" w:rsidRDefault="00456FCC" w:rsidP="00EE22D0">
            <w:pPr>
              <w:pStyle w:val="ListParagraph"/>
              <w:numPr>
                <w:ilvl w:val="1"/>
                <w:numId w:val="76"/>
              </w:numPr>
            </w:pPr>
            <w:r w:rsidRPr="00EE22D0">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42E194D" w:rsidR="0052410E" w:rsidRDefault="00456FCC">
            <w:pPr>
              <w:ind w:left="420"/>
            </w:pPr>
            <w:r>
              <w:t>b.</w:t>
            </w:r>
            <w:r>
              <w:tab/>
              <w:t>Number of active U</w:t>
            </w:r>
            <w:r w:rsidR="00EE22D0">
              <w:t>e</w:t>
            </w:r>
            <w:r>
              <w:t xml:space="preserv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lastRenderedPageBreak/>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Heading2"/>
        <w:numPr>
          <w:ilvl w:val="1"/>
          <w:numId w:val="1"/>
        </w:numPr>
      </w:pPr>
      <w:r>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ListParagraph"/>
        <w:numPr>
          <w:ilvl w:val="1"/>
          <w:numId w:val="138"/>
        </w:numPr>
      </w:pPr>
      <w:r>
        <w:lastRenderedPageBreak/>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A4C8C5"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ListParagraph"/>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ListParagraph"/>
        <w:numPr>
          <w:ilvl w:val="0"/>
          <w:numId w:val="141"/>
        </w:numPr>
      </w:pPr>
      <w:r>
        <w:t xml:space="preserve">For spatial domain beam prediction, what can be the baseline performance? </w:t>
      </w:r>
    </w:p>
    <w:p w14:paraId="3CC9089C" w14:textId="77777777" w:rsidR="0052410E" w:rsidRDefault="00456FCC">
      <w:pPr>
        <w:pStyle w:val="ListParagraph"/>
        <w:numPr>
          <w:ilvl w:val="0"/>
          <w:numId w:val="141"/>
        </w:numPr>
      </w:pPr>
      <w:r>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t>Nokia, NSB</w:t>
            </w:r>
          </w:p>
        </w:tc>
        <w:tc>
          <w:tcPr>
            <w:tcW w:w="8550" w:type="dxa"/>
          </w:tcPr>
          <w:p w14:paraId="7D80BF59"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4F39AD9F" w14:textId="278D9D4E" w:rsidR="0052410E" w:rsidRDefault="00456FCC" w:rsidP="00EE22D0">
            <w:pPr>
              <w:ind w:left="360"/>
              <w:rPr>
                <w:kern w:val="0"/>
              </w:rPr>
            </w:pP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lastRenderedPageBreak/>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lastRenderedPageBreak/>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514328AE" w:rsidR="0052410E" w:rsidRDefault="00EE22D0">
            <w:pPr>
              <w:rPr>
                <w:kern w:val="0"/>
              </w:rPr>
            </w:pPr>
            <w:r>
              <w:rPr>
                <w:kern w:val="0"/>
              </w:rPr>
              <w:t>V</w:t>
            </w:r>
            <w:r w:rsidR="00456FCC">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25239EA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SimSun"/>
                <w:kern w:val="0"/>
              </w:rPr>
            </w:pPr>
            <w:r>
              <w:rPr>
                <w:rFonts w:eastAsia="SimSun" w:hint="eastAsia"/>
                <w:kern w:val="0"/>
              </w:rPr>
              <w:t>ZTE, Sanechips</w:t>
            </w:r>
          </w:p>
        </w:tc>
        <w:tc>
          <w:tcPr>
            <w:tcW w:w="8550" w:type="dxa"/>
          </w:tcPr>
          <w:p w14:paraId="1CAECB32" w14:textId="77777777" w:rsidR="0052410E" w:rsidRDefault="00456FCC">
            <w:pPr>
              <w:rPr>
                <w:rFonts w:eastAsia="SimSun"/>
                <w:kern w:val="0"/>
              </w:rPr>
            </w:pPr>
            <w:r>
              <w:rPr>
                <w:rFonts w:eastAsia="SimSun" w:hint="eastAsia"/>
                <w:kern w:val="0"/>
              </w:rPr>
              <w:t>We share similar view with Nokia.</w:t>
            </w:r>
          </w:p>
        </w:tc>
      </w:tr>
      <w:tr w:rsidR="0052410E" w14:paraId="5CE707D7" w14:textId="77777777">
        <w:tc>
          <w:tcPr>
            <w:tcW w:w="1165" w:type="dxa"/>
          </w:tcPr>
          <w:p w14:paraId="7B52C1E8" w14:textId="77777777" w:rsidR="0052410E" w:rsidRDefault="00456FCC">
            <w:pPr>
              <w:rPr>
                <w:rFonts w:eastAsia="SimSun"/>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SimSun"/>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t>C</w:t>
            </w:r>
            <w:r>
              <w:t>MCC</w:t>
            </w:r>
          </w:p>
        </w:tc>
        <w:tc>
          <w:tcPr>
            <w:tcW w:w="8550" w:type="dxa"/>
          </w:tcPr>
          <w:p w14:paraId="5944E24F" w14:textId="77777777" w:rsidR="0052410E" w:rsidRDefault="00456FCC">
            <w:r>
              <w:t xml:space="preserve">a) </w:t>
            </w:r>
          </w:p>
          <w:p w14:paraId="42AAE43D" w14:textId="77777777" w:rsidR="0052410E" w:rsidRDefault="00456FCC">
            <w:pPr>
              <w:pStyle w:val="ListParagraph"/>
              <w:numPr>
                <w:ilvl w:val="0"/>
                <w:numId w:val="143"/>
              </w:numPr>
            </w:pPr>
            <w:r>
              <w:t>Option 1: best beam pair among all beam pairs.</w:t>
            </w:r>
          </w:p>
          <w:p w14:paraId="3102D572" w14:textId="77777777" w:rsidR="0052410E" w:rsidRDefault="00456FCC">
            <w:pPr>
              <w:pStyle w:val="ListParagraph"/>
              <w:numPr>
                <w:ilvl w:val="0"/>
                <w:numId w:val="143"/>
              </w:numPr>
            </w:pPr>
            <w:r>
              <w:t>Option 2: best beam pair among a fixed subset of all beam pairs.</w:t>
            </w:r>
          </w:p>
          <w:p w14:paraId="54C355B9" w14:textId="77777777" w:rsidR="0052410E" w:rsidRDefault="00456FCC">
            <w:pPr>
              <w:pStyle w:val="ListParagraph"/>
              <w:numPr>
                <w:ilvl w:val="0"/>
                <w:numId w:val="143"/>
              </w:numPr>
            </w:pPr>
            <w:r>
              <w:t>Option 3: best beam pair among a random subset of all beam pairs.</w:t>
            </w:r>
          </w:p>
          <w:p w14:paraId="64BC75D8" w14:textId="187C7E58" w:rsidR="0052410E" w:rsidRPr="00EE22D0" w:rsidRDefault="00456FCC" w:rsidP="00EE22D0">
            <w:pPr>
              <w:pStyle w:val="ListParagraph"/>
              <w:numPr>
                <w:ilvl w:val="1"/>
                <w:numId w:val="76"/>
              </w:numPr>
            </w:pPr>
            <w:r w:rsidRPr="00EE22D0">
              <w:t>At least consider the followings</w:t>
            </w:r>
          </w:p>
          <w:p w14:paraId="2D01BEEE" w14:textId="77777777" w:rsidR="0052410E" w:rsidRDefault="00456FCC">
            <w:pPr>
              <w:pStyle w:val="ListParagraph"/>
              <w:numPr>
                <w:ilvl w:val="0"/>
                <w:numId w:val="144"/>
              </w:numPr>
            </w:pPr>
            <w:r>
              <w:t>Option 1: latest best beam pair with the same overhead with AI-based method.</w:t>
            </w:r>
          </w:p>
          <w:p w14:paraId="370673AC"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 xml:space="preserve">Since there is not standardized baseline in legacy BM, we think it is up to company to report their baseline. </w:t>
            </w:r>
            <w:r>
              <w:lastRenderedPageBreak/>
              <w:t>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lastRenderedPageBreak/>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8" w:author="Feifei Sun" w:date="2022-05-13T21:56:00Z"/>
        </w:trPr>
        <w:tc>
          <w:tcPr>
            <w:tcW w:w="1165" w:type="dxa"/>
          </w:tcPr>
          <w:p w14:paraId="532775DA" w14:textId="77777777" w:rsidR="0052410E" w:rsidRDefault="00456FCC">
            <w:pPr>
              <w:rPr>
                <w:ins w:id="199" w:author="Feifei Sun" w:date="2022-05-13T21:56:00Z"/>
                <w:rFonts w:eastAsia="SimSun"/>
              </w:rPr>
            </w:pPr>
            <w:ins w:id="200" w:author="Feifei Sun" w:date="2022-05-13T21:56:00Z">
              <w:r>
                <w:rPr>
                  <w:rFonts w:eastAsia="SimSun" w:hint="eastAsia"/>
                </w:rPr>
                <w:t>PML</w:t>
              </w:r>
            </w:ins>
          </w:p>
        </w:tc>
        <w:tc>
          <w:tcPr>
            <w:tcW w:w="8550" w:type="dxa"/>
          </w:tcPr>
          <w:p w14:paraId="2BE0FD0B" w14:textId="77777777" w:rsidR="0052410E" w:rsidRDefault="00456FCC">
            <w:pPr>
              <w:pStyle w:val="ListParagraph"/>
              <w:numPr>
                <w:ilvl w:val="255"/>
                <w:numId w:val="0"/>
              </w:numPr>
              <w:rPr>
                <w:ins w:id="201" w:author="Feifei Sun" w:date="2022-05-13T21:56:00Z"/>
                <w:rFonts w:eastAsia="MS Mincho"/>
                <w:lang w:eastAsia="ja-JP"/>
              </w:rPr>
            </w:pPr>
            <w:ins w:id="202" w:author="Feifei Sun" w:date="2022-05-13T21:56:00Z">
              <w:r>
                <w:rPr>
                  <w:rFonts w:eastAsia="SimSun" w:hint="eastAsia"/>
                  <w:kern w:val="0"/>
                </w:rPr>
                <w:t>We share similar view with Nokia and ZTE.</w:t>
              </w:r>
            </w:ins>
          </w:p>
        </w:tc>
      </w:tr>
    </w:tbl>
    <w:p w14:paraId="67AC4C0F" w14:textId="77777777" w:rsidR="0052410E" w:rsidRDefault="0052410E">
      <w:pPr>
        <w:rPr>
          <w:del w:id="203"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ListParagraph"/>
        <w:numPr>
          <w:ilvl w:val="2"/>
          <w:numId w:val="146"/>
        </w:numPr>
        <w:rPr>
          <w:b/>
          <w:bCs/>
          <w:kern w:val="0"/>
        </w:rPr>
      </w:pPr>
      <w:r>
        <w:rPr>
          <w:b/>
          <w:bCs/>
        </w:rPr>
        <w:t>FFS CSI-RS/SSB as the RS resources</w:t>
      </w:r>
    </w:p>
    <w:p w14:paraId="149B0E82"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ListParagraph"/>
        <w:numPr>
          <w:ilvl w:val="2"/>
          <w:numId w:val="146"/>
        </w:numPr>
        <w:rPr>
          <w:b/>
          <w:bCs/>
          <w:kern w:val="0"/>
        </w:rPr>
      </w:pPr>
      <w:r>
        <w:rPr>
          <w:b/>
          <w:bCs/>
        </w:rPr>
        <w:t xml:space="preserve">FFS on conventional scheme to obtain performance KPIs </w:t>
      </w:r>
    </w:p>
    <w:p w14:paraId="593E76D7"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w:t>
            </w:r>
            <w:r w:rsidR="00326D6C">
              <w:rPr>
                <w:rFonts w:hint="eastAsia"/>
                <w:b/>
                <w:bCs/>
              </w:rPr>
              <w:lastRenderedPageBreak/>
              <w:t>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lastRenderedPageBreak/>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CommentText"/>
            </w:pPr>
            <w:r>
              <w:t>What is meant by target is not clear.</w:t>
            </w:r>
          </w:p>
          <w:p w14:paraId="7270D3C6"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5" w:author="Shan, Yujia/单 宇佳" w:date="2022-05-13T17:40:00Z"/>
        </w:trPr>
        <w:tc>
          <w:tcPr>
            <w:tcW w:w="1165" w:type="dxa"/>
          </w:tcPr>
          <w:p w14:paraId="17C170C8"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43E491F6"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lastRenderedPageBreak/>
        <w:t>Proposal 2-8-1</w:t>
      </w:r>
      <w:r w:rsidR="003F4D4D">
        <w:rPr>
          <w:b/>
          <w:bCs/>
        </w:rPr>
        <w:t>a</w:t>
      </w:r>
      <w:r>
        <w:rPr>
          <w:b/>
          <w:bCs/>
        </w:rPr>
        <w:t xml:space="preserve">: </w:t>
      </w:r>
    </w:p>
    <w:p w14:paraId="1C019118"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ListParagraph"/>
        <w:numPr>
          <w:ilvl w:val="2"/>
          <w:numId w:val="146"/>
        </w:numPr>
        <w:rPr>
          <w:b/>
          <w:bCs/>
          <w:kern w:val="0"/>
        </w:rPr>
      </w:pPr>
      <w:r>
        <w:rPr>
          <w:b/>
          <w:bCs/>
        </w:rPr>
        <w:t>FFS CSI-RS/SSB as the RS resources</w:t>
      </w:r>
    </w:p>
    <w:p w14:paraId="510C7E8B"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CommentText"/>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CommentText"/>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CommentText"/>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ListParagraph"/>
              <w:numPr>
                <w:ilvl w:val="2"/>
                <w:numId w:val="146"/>
              </w:numPr>
              <w:rPr>
                <w:b/>
                <w:bCs/>
                <w:kern w:val="0"/>
              </w:rPr>
            </w:pPr>
            <w:r>
              <w:rPr>
                <w:b/>
                <w:bCs/>
              </w:rPr>
              <w:t>FFS CSI-RS/SSB as the RS resources</w:t>
            </w:r>
          </w:p>
          <w:p w14:paraId="3892C6BA"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23509C3"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t>Nokia</w:t>
            </w:r>
          </w:p>
        </w:tc>
        <w:tc>
          <w:tcPr>
            <w:tcW w:w="8550" w:type="dxa"/>
          </w:tcPr>
          <w:p w14:paraId="246A75B0" w14:textId="77777777" w:rsidR="002A72DA" w:rsidRDefault="002A72DA" w:rsidP="00985D98">
            <w:pPr>
              <w:pStyle w:val="CommentText"/>
              <w:rPr>
                <w:kern w:val="0"/>
              </w:rPr>
            </w:pPr>
            <w:r>
              <w:rPr>
                <w:kern w:val="0"/>
              </w:rPr>
              <w:t xml:space="preserve">We think Option 3 suggested by HW is Option 1. Not clear what is the difference. </w:t>
            </w:r>
          </w:p>
          <w:p w14:paraId="2331AEDD" w14:textId="77777777" w:rsidR="00EB0F4D" w:rsidRDefault="00EB0F4D" w:rsidP="00985D98">
            <w:pPr>
              <w:pStyle w:val="CommentText"/>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CommentText"/>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SimSun"/>
                <w:kern w:val="0"/>
              </w:rPr>
            </w:pPr>
            <w:r>
              <w:rPr>
                <w:rFonts w:eastAsia="SimSun" w:hint="eastAsia"/>
                <w:kern w:val="0"/>
              </w:rPr>
              <w:lastRenderedPageBreak/>
              <w:t>ZTE, Sanechips</w:t>
            </w:r>
          </w:p>
        </w:tc>
        <w:tc>
          <w:tcPr>
            <w:tcW w:w="8550" w:type="dxa"/>
          </w:tcPr>
          <w:p w14:paraId="1D360703" w14:textId="77777777" w:rsidR="00715C7A" w:rsidRDefault="00715C7A" w:rsidP="00BC791E">
            <w:pPr>
              <w:pStyle w:val="CommentText"/>
              <w:rPr>
                <w:rFonts w:eastAsia="SimSun"/>
                <w:kern w:val="0"/>
              </w:rPr>
            </w:pPr>
            <w:r>
              <w:rPr>
                <w:rFonts w:eastAsia="SimSun"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Heading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ListParagraph"/>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ListParagraph"/>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ListParagraph"/>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ListParagraph"/>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ListParagraph"/>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ListParagraph"/>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ListParagraph"/>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ListParagraph"/>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2FA6C4C8"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CommentText"/>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CommentText"/>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CommentText"/>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ListParagraph"/>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lastRenderedPageBreak/>
              <w:t xml:space="preserve">This proposal is just for further study. Companies can select one of the options as baseline to show the gain for BM. Hope companies can have open mind for it. </w:t>
            </w:r>
          </w:p>
        </w:tc>
      </w:tr>
      <w:tr w:rsidR="00EE22D0" w14:paraId="4E4F9D32" w14:textId="77777777" w:rsidTr="0041674C">
        <w:trPr>
          <w:trHeight w:val="251"/>
        </w:trPr>
        <w:tc>
          <w:tcPr>
            <w:tcW w:w="1165" w:type="dxa"/>
          </w:tcPr>
          <w:p w14:paraId="7F7C2547" w14:textId="7A52F3F9" w:rsidR="00EE22D0" w:rsidRPr="00EE22D0" w:rsidRDefault="00EE22D0" w:rsidP="00C644A0">
            <w:pPr>
              <w:rPr>
                <w:kern w:val="0"/>
              </w:rPr>
            </w:pPr>
            <w:r w:rsidRPr="00EE22D0">
              <w:rPr>
                <w:kern w:val="0"/>
              </w:rPr>
              <w:lastRenderedPageBreak/>
              <w:t>Nokia</w:t>
            </w:r>
          </w:p>
        </w:tc>
        <w:tc>
          <w:tcPr>
            <w:tcW w:w="8550" w:type="dxa"/>
          </w:tcPr>
          <w:p w14:paraId="58AF0B41" w14:textId="5AA81E4B" w:rsidR="00EE22D0" w:rsidRPr="00EE22D0" w:rsidRDefault="00EE22D0" w:rsidP="00C644A0">
            <w:pPr>
              <w:rPr>
                <w:kern w:val="0"/>
              </w:rPr>
            </w:pPr>
            <w:r w:rsidRPr="00EE22D0">
              <w:rPr>
                <w:kern w:val="0"/>
              </w:rPr>
              <w:t xml:space="preserve">Option 1a is an upper bound and not feasible as such. Anyways, ok to keep it. </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ListParagraph"/>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3" w:author="Shan, Yujia/单 宇佳" w:date="2022-05-13T17:40:00Z"/>
        </w:trPr>
        <w:tc>
          <w:tcPr>
            <w:tcW w:w="1165" w:type="dxa"/>
          </w:tcPr>
          <w:p w14:paraId="13A7C116"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w:t>
            </w:r>
            <w:r w:rsidRPr="004872D2">
              <w:rPr>
                <w:rFonts w:eastAsiaTheme="minorEastAsia"/>
                <w:kern w:val="0"/>
                <w:lang w:eastAsia="zh-CN"/>
              </w:rPr>
              <w:lastRenderedPageBreak/>
              <w:t xml:space="preserve">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70E7EDC"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8"/>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w:t>
            </w:r>
            <w:r>
              <w:rPr>
                <w:kern w:val="0"/>
              </w:rPr>
              <w:lastRenderedPageBreak/>
              <w:t xml:space="preserve">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4A6ED728"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1" w:author="Feifei Sun" w:date="2022-05-16T19:59:00Z"/>
        </w:trPr>
        <w:tc>
          <w:tcPr>
            <w:tcW w:w="1165" w:type="dxa"/>
          </w:tcPr>
          <w:p w14:paraId="53BBE874" w14:textId="7777777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SimSun"/>
                <w:kern w:val="0"/>
              </w:rPr>
            </w:pPr>
            <w:r>
              <w:rPr>
                <w:rFonts w:eastAsia="SimSun" w:hint="eastAsia"/>
                <w:kern w:val="0"/>
              </w:rPr>
              <w:t xml:space="preserve">ZTE, </w:t>
            </w:r>
            <w:r>
              <w:rPr>
                <w:rFonts w:eastAsia="SimSun" w:hint="eastAsia"/>
                <w:kern w:val="0"/>
              </w:rPr>
              <w:lastRenderedPageBreak/>
              <w:t>Sanechips</w:t>
            </w:r>
          </w:p>
        </w:tc>
        <w:tc>
          <w:tcPr>
            <w:tcW w:w="8550" w:type="dxa"/>
          </w:tcPr>
          <w:p w14:paraId="1FA45971" w14:textId="77777777" w:rsidR="00715C7A" w:rsidRDefault="00715C7A" w:rsidP="00BC791E">
            <w:pPr>
              <w:rPr>
                <w:kern w:val="0"/>
              </w:rPr>
            </w:pPr>
            <w:r>
              <w:rPr>
                <w:rFonts w:hint="eastAsia"/>
                <w:kern w:val="0"/>
              </w:rPr>
              <w:lastRenderedPageBreak/>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SimSun"/>
                <w:kern w:val="0"/>
              </w:rPr>
            </w:pPr>
            <w:r>
              <w:rPr>
                <w:rFonts w:eastAsia="SimSun"/>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Heading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c(without Option 1):</w:t>
      </w:r>
    </w:p>
    <w:p w14:paraId="4CFF9B85" w14:textId="77777777" w:rsidR="004E19FF" w:rsidRPr="004E19FF" w:rsidRDefault="004E19FF" w:rsidP="004E19FF">
      <w:pPr>
        <w:pStyle w:val="ListParagraph"/>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ListParagraph"/>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ListParagraph"/>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ListParagraph"/>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ListParagraph"/>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ListParagraph"/>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ListParagraph"/>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ListParagraph"/>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ListParagraph"/>
        <w:ind w:left="1440"/>
        <w:rPr>
          <w:b/>
          <w:bCs/>
          <w:kern w:val="0"/>
        </w:rPr>
      </w:pPr>
    </w:p>
    <w:p w14:paraId="446AA09C" w14:textId="4298B7FA" w:rsidR="00184844" w:rsidRPr="00382197" w:rsidRDefault="00382197" w:rsidP="00382197">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t xml:space="preserve">Supporting companies </w:t>
            </w:r>
          </w:p>
        </w:tc>
        <w:tc>
          <w:tcPr>
            <w:tcW w:w="7671" w:type="dxa"/>
          </w:tcPr>
          <w:p w14:paraId="2561806C" w14:textId="14ADB37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82197" w:rsidRPr="00154603" w14:paraId="2485D1C7" w14:textId="77777777" w:rsidTr="00F806D7">
        <w:tc>
          <w:tcPr>
            <w:tcW w:w="2065" w:type="dxa"/>
          </w:tcPr>
          <w:p w14:paraId="6C7DFF7E" w14:textId="77777777" w:rsidR="00382197" w:rsidRDefault="00382197" w:rsidP="00F806D7">
            <w:r>
              <w:rPr>
                <w:color w:val="70AD47" w:themeColor="accent6"/>
              </w:rPr>
              <w:t xml:space="preserve">Supporting companies </w:t>
            </w:r>
          </w:p>
        </w:tc>
        <w:tc>
          <w:tcPr>
            <w:tcW w:w="7671" w:type="dxa"/>
          </w:tcPr>
          <w:p w14:paraId="38BF78B0" w14:textId="53D7BA79" w:rsidR="00382197" w:rsidRPr="00154603" w:rsidRDefault="00382197"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Samsung, CMCC, Fujitsu</w:t>
            </w:r>
          </w:p>
        </w:tc>
      </w:tr>
      <w:tr w:rsidR="00382197" w14:paraId="53B2CC7C" w14:textId="77777777" w:rsidTr="00F806D7">
        <w:tc>
          <w:tcPr>
            <w:tcW w:w="2065" w:type="dxa"/>
          </w:tcPr>
          <w:p w14:paraId="3CCD90F7" w14:textId="77777777" w:rsidR="00382197" w:rsidRDefault="00382197" w:rsidP="00F806D7">
            <w:r>
              <w:rPr>
                <w:color w:val="FF0000"/>
              </w:rPr>
              <w:t>Objecting companies</w:t>
            </w:r>
          </w:p>
        </w:tc>
        <w:tc>
          <w:tcPr>
            <w:tcW w:w="7671" w:type="dxa"/>
          </w:tcPr>
          <w:p w14:paraId="353F2D1F" w14:textId="77777777" w:rsidR="00382197" w:rsidRDefault="00382197" w:rsidP="00F806D7">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TableGrid"/>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w:t>
            </w:r>
            <w:r>
              <w:lastRenderedPageBreak/>
              <w:t xml:space="preserve">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lastRenderedPageBreak/>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115717">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115717">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115717">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115717">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115717">
            <w:pPr>
              <w:rPr>
                <w:rFonts w:eastAsiaTheme="minorEastAsia"/>
                <w:lang w:eastAsia="zh-CN"/>
              </w:rPr>
            </w:pPr>
          </w:p>
          <w:p w14:paraId="33B897DE" w14:textId="77777777" w:rsidR="00CC5B66" w:rsidRDefault="00CC5B66" w:rsidP="00115717">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115717">
            <w:pPr>
              <w:rPr>
                <w:rFonts w:eastAsiaTheme="minorEastAsia"/>
                <w:lang w:eastAsia="zh-CN"/>
              </w:rPr>
            </w:pPr>
            <w:r>
              <w:rPr>
                <w:color w:val="4472C4" w:themeColor="accent5"/>
              </w:rPr>
              <w:t xml:space="preserve">FL: In FL’s understanding, the target is to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r w:rsidR="00EE22D0" w14:paraId="5DB01123" w14:textId="77777777" w:rsidTr="00BC791E">
        <w:tc>
          <w:tcPr>
            <w:tcW w:w="1165" w:type="dxa"/>
          </w:tcPr>
          <w:p w14:paraId="3B97FD65" w14:textId="5CC022ED" w:rsidR="00EE22D0" w:rsidRPr="0018484D" w:rsidRDefault="00EE22D0" w:rsidP="00797BA7">
            <w:pPr>
              <w:rPr>
                <w:kern w:val="0"/>
              </w:rPr>
            </w:pPr>
            <w:r w:rsidRPr="0018484D">
              <w:rPr>
                <w:kern w:val="0"/>
              </w:rPr>
              <w:t>Nokia</w:t>
            </w:r>
          </w:p>
        </w:tc>
        <w:tc>
          <w:tcPr>
            <w:tcW w:w="8550" w:type="dxa"/>
          </w:tcPr>
          <w:p w14:paraId="50E0DDF6" w14:textId="3136D23D" w:rsidR="00EE22D0" w:rsidRPr="0018484D" w:rsidRDefault="00EE22D0" w:rsidP="00EE22D0">
            <w:pPr>
              <w:rPr>
                <w:kern w:val="0"/>
              </w:rPr>
            </w:pPr>
            <w:r w:rsidRPr="0018484D">
              <w:t>Ok. we are not clear about this “</w:t>
            </w:r>
            <w:r w:rsidRPr="0018484D">
              <w:rPr>
                <w:kern w:val="0"/>
              </w:rPr>
              <w:t xml:space="preserve">Companies explain the detail on how to select the best beam for T1 from Set A.” </w:t>
            </w:r>
            <w:r w:rsidR="00DB7D77">
              <w:rPr>
                <w:kern w:val="0"/>
              </w:rPr>
              <w:t>, it seems it should be corrected as</w:t>
            </w:r>
            <w:r w:rsidRPr="0018484D">
              <w:rPr>
                <w:kern w:val="0"/>
              </w:rPr>
              <w:t xml:space="preserve"> “Companies explain the detail on how to select the best beam for T2 </w:t>
            </w:r>
            <w:r w:rsidR="0018484D" w:rsidRPr="0018484D">
              <w:rPr>
                <w:kern w:val="0"/>
              </w:rPr>
              <w:t>based on the measurements in T1</w:t>
            </w:r>
            <w:r w:rsidRPr="0018484D">
              <w:rPr>
                <w:kern w:val="0"/>
              </w:rPr>
              <w:t>”</w:t>
            </w:r>
          </w:p>
        </w:tc>
      </w:tr>
    </w:tbl>
    <w:p w14:paraId="3099B5E6" w14:textId="77777777" w:rsidR="004E19FF" w:rsidRDefault="004E19FF">
      <w:pPr>
        <w:rPr>
          <w:kern w:val="0"/>
        </w:rPr>
      </w:pPr>
    </w:p>
    <w:p w14:paraId="13E3F420" w14:textId="77777777" w:rsidR="0052410E" w:rsidRDefault="00456FCC">
      <w:pPr>
        <w:pStyle w:val="Heading1"/>
      </w:pPr>
      <w:r>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Heading1"/>
      </w:pPr>
      <w:r>
        <w:lastRenderedPageBreak/>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ListParagraph"/>
        <w:numPr>
          <w:ilvl w:val="1"/>
          <w:numId w:val="10"/>
        </w:numPr>
      </w:pPr>
      <w:r w:rsidRPr="00464AC1">
        <w:t>Link level simulation is optionally adopted</w:t>
      </w:r>
    </w:p>
    <w:p w14:paraId="438C366C" w14:textId="77777777" w:rsidR="000663CA" w:rsidRPr="00464AC1" w:rsidRDefault="000663CA" w:rsidP="000663CA">
      <w:pPr>
        <w:pStyle w:val="ListParagraph"/>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ListParagraph"/>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ListParagraph"/>
        <w:numPr>
          <w:ilvl w:val="1"/>
          <w:numId w:val="46"/>
        </w:numPr>
        <w:rPr>
          <w:b/>
          <w:bCs/>
          <w:iCs/>
        </w:rPr>
      </w:pPr>
      <w:r w:rsidRPr="000663CA">
        <w:rPr>
          <w:b/>
          <w:bCs/>
          <w:iCs/>
        </w:rPr>
        <w:t>Procedure A in TR38.901</w:t>
      </w:r>
    </w:p>
    <w:p w14:paraId="7F9BE4C5" w14:textId="77777777" w:rsidR="000663CA" w:rsidRPr="000663CA" w:rsidRDefault="000663CA" w:rsidP="000663CA">
      <w:pPr>
        <w:pStyle w:val="ListParagraph"/>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ListParagraph"/>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ListParagraph"/>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ListParagraph"/>
        <w:numPr>
          <w:ilvl w:val="0"/>
          <w:numId w:val="46"/>
        </w:numPr>
        <w:rPr>
          <w:b/>
          <w:bCs/>
          <w:iCs/>
        </w:rPr>
      </w:pPr>
      <w:r w:rsidRPr="000663CA">
        <w:rPr>
          <w:b/>
          <w:bCs/>
          <w:iCs/>
        </w:rPr>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ListParagraph"/>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Heading1"/>
      </w:pPr>
      <w:r>
        <w:t>Appendix: Detailed evaluation assumptions</w:t>
      </w:r>
    </w:p>
    <w:p w14:paraId="68967941" w14:textId="77777777" w:rsidR="0052410E" w:rsidRDefault="00456FCC">
      <w:pPr>
        <w:pStyle w:val="Caption"/>
        <w:jc w:val="center"/>
      </w:pPr>
      <w:bookmarkStart w:id="224"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ListParagraph"/>
              <w:numPr>
                <w:ilvl w:val="0"/>
                <w:numId w:val="25"/>
              </w:numPr>
              <w:rPr>
                <w:kern w:val="0"/>
              </w:rPr>
            </w:pPr>
            <w:r>
              <w:rPr>
                <w:kern w:val="0"/>
              </w:rPr>
              <w:t>SCS: 120 kHz</w:t>
            </w:r>
          </w:p>
          <w:p w14:paraId="6623D6BB" w14:textId="77777777" w:rsidR="0052410E" w:rsidRDefault="00456FCC">
            <w:pPr>
              <w:pStyle w:val="ListParagraph"/>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lastRenderedPageBreak/>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Other simulation assumptions</w:t>
            </w:r>
          </w:p>
        </w:tc>
        <w:tc>
          <w:tcPr>
            <w:tcW w:w="7200" w:type="dxa"/>
          </w:tcPr>
          <w:p w14:paraId="0E783A78" w14:textId="77777777" w:rsidR="0052410E" w:rsidRDefault="00456FCC">
            <w:pPr>
              <w:rPr>
                <w:kern w:val="0"/>
              </w:rPr>
            </w:pPr>
            <w:r>
              <w:rPr>
                <w:kern w:val="0"/>
              </w:rPr>
              <w:t>Companies to explain serving TRP selection</w:t>
            </w:r>
          </w:p>
          <w:p w14:paraId="3567C3B1" w14:textId="77777777" w:rsidR="0052410E" w:rsidRDefault="00456FCC">
            <w:pPr>
              <w:rPr>
                <w:kern w:val="0"/>
              </w:rPr>
            </w:pPr>
            <w:r>
              <w:rPr>
                <w:kern w:val="0"/>
              </w:rPr>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t>Algorithm details (when applicable)</w:t>
            </w:r>
          </w:p>
        </w:tc>
        <w:tc>
          <w:tcPr>
            <w:tcW w:w="7200" w:type="dxa"/>
          </w:tcPr>
          <w:p w14:paraId="5D4F080C" w14:textId="77777777" w:rsidR="0052410E" w:rsidRDefault="00456FCC">
            <w:pPr>
              <w:rPr>
                <w:kern w:val="0"/>
              </w:rPr>
            </w:pPr>
            <w:r>
              <w:rPr>
                <w:kern w:val="0"/>
              </w:rPr>
              <w:t>Companies to report:</w:t>
            </w:r>
          </w:p>
          <w:p w14:paraId="3BF49E4F" w14:textId="77777777" w:rsidR="0052410E" w:rsidRDefault="00456FCC">
            <w:pPr>
              <w:pStyle w:val="ListParagraph"/>
              <w:numPr>
                <w:ilvl w:val="0"/>
                <w:numId w:val="25"/>
              </w:numPr>
              <w:rPr>
                <w:kern w:val="0"/>
              </w:rPr>
            </w:pPr>
            <w:r>
              <w:rPr>
                <w:kern w:val="0"/>
              </w:rPr>
              <w:t>Beam reporting mechanism</w:t>
            </w:r>
          </w:p>
          <w:p w14:paraId="326A1065" w14:textId="77777777" w:rsidR="0052410E" w:rsidRDefault="00456FCC">
            <w:pPr>
              <w:pStyle w:val="ListParagraph"/>
              <w:numPr>
                <w:ilvl w:val="0"/>
                <w:numId w:val="25"/>
              </w:numPr>
              <w:rPr>
                <w:kern w:val="0"/>
              </w:rPr>
            </w:pPr>
            <w:r>
              <w:rPr>
                <w:kern w:val="0"/>
              </w:rPr>
              <w:t>Beam metric L1-RSRP</w:t>
            </w:r>
          </w:p>
          <w:p w14:paraId="2A03C869" w14:textId="77777777" w:rsidR="0052410E" w:rsidRDefault="00456FCC">
            <w:pPr>
              <w:pStyle w:val="ListParagraph"/>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Caption"/>
        <w:jc w:val="center"/>
      </w:pPr>
      <w:bookmarkStart w:id="225"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lastRenderedPageBreak/>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DB7D77">
            <w:pPr>
              <w:rPr>
                <w:rFonts w:eastAsia="Times New Roman"/>
                <w:kern w:val="0"/>
                <w:sz w:val="18"/>
                <w:szCs w:val="18"/>
              </w:rPr>
            </w:pPr>
            <w:hyperlink r:id="rId30"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DB7D77">
            <w:pPr>
              <w:rPr>
                <w:rFonts w:eastAsia="Times New Roman"/>
                <w:kern w:val="0"/>
                <w:sz w:val="18"/>
                <w:szCs w:val="18"/>
              </w:rPr>
            </w:pPr>
            <w:hyperlink r:id="rId31"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DB7D77">
            <w:pPr>
              <w:rPr>
                <w:rFonts w:eastAsia="Times New Roman"/>
                <w:kern w:val="0"/>
                <w:sz w:val="18"/>
                <w:szCs w:val="18"/>
              </w:rPr>
            </w:pPr>
            <w:hyperlink r:id="rId32"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DB7D77">
            <w:pPr>
              <w:rPr>
                <w:rFonts w:eastAsia="Times New Roman"/>
                <w:kern w:val="0"/>
                <w:sz w:val="18"/>
                <w:szCs w:val="18"/>
              </w:rPr>
            </w:pPr>
            <w:hyperlink r:id="rId33"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DB7D77">
            <w:pPr>
              <w:rPr>
                <w:rFonts w:eastAsia="Times New Roman"/>
                <w:kern w:val="0"/>
                <w:sz w:val="18"/>
                <w:szCs w:val="18"/>
              </w:rPr>
            </w:pPr>
            <w:hyperlink r:id="rId34"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DB7D77">
            <w:pPr>
              <w:rPr>
                <w:rFonts w:eastAsia="Times New Roman"/>
                <w:kern w:val="0"/>
                <w:sz w:val="18"/>
                <w:szCs w:val="18"/>
              </w:rPr>
            </w:pPr>
            <w:hyperlink r:id="rId35"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DB7D77">
            <w:pPr>
              <w:rPr>
                <w:rFonts w:eastAsia="Times New Roman"/>
                <w:kern w:val="0"/>
                <w:sz w:val="18"/>
                <w:szCs w:val="18"/>
              </w:rPr>
            </w:pPr>
            <w:hyperlink r:id="rId36"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DB7D77">
            <w:pPr>
              <w:rPr>
                <w:rFonts w:eastAsia="Times New Roman"/>
                <w:kern w:val="0"/>
                <w:sz w:val="18"/>
                <w:szCs w:val="18"/>
              </w:rPr>
            </w:pPr>
            <w:hyperlink r:id="rId37"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DB7D77">
            <w:pPr>
              <w:rPr>
                <w:rFonts w:eastAsia="Times New Roman"/>
                <w:kern w:val="0"/>
                <w:sz w:val="18"/>
                <w:szCs w:val="18"/>
              </w:rPr>
            </w:pPr>
            <w:hyperlink r:id="rId38"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DB7D77">
            <w:pPr>
              <w:rPr>
                <w:rFonts w:eastAsia="Times New Roman"/>
                <w:kern w:val="0"/>
                <w:sz w:val="18"/>
                <w:szCs w:val="18"/>
              </w:rPr>
            </w:pPr>
            <w:hyperlink r:id="rId39"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DB7D77">
            <w:pPr>
              <w:rPr>
                <w:rFonts w:eastAsia="Times New Roman"/>
                <w:kern w:val="0"/>
                <w:sz w:val="18"/>
                <w:szCs w:val="18"/>
              </w:rPr>
            </w:pPr>
            <w:hyperlink r:id="rId40"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Beijing Jiaotong 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DB7D77">
            <w:pPr>
              <w:rPr>
                <w:rFonts w:eastAsia="Times New Roman"/>
                <w:kern w:val="0"/>
                <w:sz w:val="18"/>
                <w:szCs w:val="18"/>
              </w:rPr>
            </w:pPr>
            <w:hyperlink r:id="rId41"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DB7D77">
            <w:pPr>
              <w:rPr>
                <w:rFonts w:eastAsia="Times New Roman"/>
                <w:kern w:val="0"/>
                <w:sz w:val="18"/>
                <w:szCs w:val="18"/>
              </w:rPr>
            </w:pPr>
            <w:hyperlink r:id="rId42"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DB7D77">
            <w:pPr>
              <w:rPr>
                <w:rFonts w:eastAsia="Times New Roman"/>
                <w:kern w:val="0"/>
                <w:sz w:val="18"/>
                <w:szCs w:val="18"/>
              </w:rPr>
            </w:pPr>
            <w:hyperlink r:id="rId43"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DB7D77">
            <w:pPr>
              <w:rPr>
                <w:rFonts w:eastAsia="Times New Roman"/>
                <w:kern w:val="0"/>
                <w:sz w:val="18"/>
                <w:szCs w:val="18"/>
              </w:rPr>
            </w:pPr>
            <w:hyperlink r:id="rId44"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DB7D77">
            <w:pPr>
              <w:rPr>
                <w:rFonts w:eastAsia="Times New Roman"/>
                <w:kern w:val="0"/>
                <w:sz w:val="18"/>
                <w:szCs w:val="18"/>
              </w:rPr>
            </w:pPr>
            <w:hyperlink r:id="rId45"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DB7D77">
            <w:pPr>
              <w:rPr>
                <w:rFonts w:eastAsia="Times New Roman"/>
                <w:kern w:val="0"/>
                <w:sz w:val="18"/>
                <w:szCs w:val="18"/>
              </w:rPr>
            </w:pPr>
            <w:hyperlink r:id="rId46"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DB7D77">
            <w:pPr>
              <w:rPr>
                <w:rFonts w:eastAsia="Times New Roman"/>
                <w:kern w:val="0"/>
                <w:sz w:val="18"/>
                <w:szCs w:val="18"/>
              </w:rPr>
            </w:pPr>
            <w:hyperlink r:id="rId47"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DB7D77">
            <w:pPr>
              <w:rPr>
                <w:rFonts w:eastAsia="Times New Roman"/>
                <w:kern w:val="0"/>
                <w:sz w:val="18"/>
                <w:szCs w:val="18"/>
              </w:rPr>
            </w:pPr>
            <w:hyperlink r:id="rId48"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DB7D77">
            <w:pPr>
              <w:rPr>
                <w:rFonts w:eastAsia="Times New Roman"/>
                <w:kern w:val="0"/>
                <w:sz w:val="18"/>
                <w:szCs w:val="18"/>
              </w:rPr>
            </w:pPr>
            <w:hyperlink r:id="rId49"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DB7D77">
            <w:pPr>
              <w:rPr>
                <w:rFonts w:eastAsia="Times New Roman"/>
                <w:kern w:val="0"/>
                <w:sz w:val="18"/>
                <w:szCs w:val="18"/>
              </w:rPr>
            </w:pPr>
            <w:hyperlink r:id="rId50"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DB7D77">
            <w:pPr>
              <w:rPr>
                <w:rFonts w:eastAsia="Times New Roman"/>
                <w:kern w:val="0"/>
                <w:sz w:val="18"/>
                <w:szCs w:val="18"/>
              </w:rPr>
            </w:pPr>
            <w:hyperlink r:id="rId51"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lastRenderedPageBreak/>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DB7D77">
            <w:pPr>
              <w:rPr>
                <w:rFonts w:eastAsia="Times New Roman"/>
                <w:kern w:val="0"/>
                <w:sz w:val="18"/>
                <w:szCs w:val="18"/>
              </w:rPr>
            </w:pPr>
            <w:hyperlink r:id="rId52"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DB7D77">
            <w:pPr>
              <w:rPr>
                <w:rFonts w:eastAsia="Times New Roman"/>
                <w:kern w:val="0"/>
                <w:sz w:val="18"/>
                <w:szCs w:val="18"/>
              </w:rPr>
            </w:pPr>
            <w:hyperlink r:id="rId53"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1AB14E" w14:textId="77777777" w:rsidR="003D7125" w:rsidRDefault="003D7125" w:rsidP="00456FCC">
      <w:r>
        <w:separator/>
      </w:r>
    </w:p>
  </w:endnote>
  <w:endnote w:type="continuationSeparator" w:id="0">
    <w:p w14:paraId="693C7A2B" w14:textId="77777777" w:rsidR="003D7125" w:rsidRDefault="003D7125"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altName w:val="﷽﷽﷽﷽﷽﷽"/>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A4A674" w14:textId="77777777" w:rsidR="003D7125" w:rsidRDefault="003D7125" w:rsidP="00456FCC">
      <w:r>
        <w:separator/>
      </w:r>
    </w:p>
  </w:footnote>
  <w:footnote w:type="continuationSeparator" w:id="0">
    <w:p w14:paraId="503117EC" w14:textId="77777777" w:rsidR="003D7125" w:rsidRDefault="003D7125"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78"/>
  </w:num>
  <w:num w:numId="3">
    <w:abstractNumId w:val="62"/>
  </w:num>
  <w:num w:numId="4">
    <w:abstractNumId w:val="117"/>
  </w:num>
  <w:num w:numId="5">
    <w:abstractNumId w:val="137"/>
  </w:num>
  <w:num w:numId="6">
    <w:abstractNumId w:val="42"/>
  </w:num>
  <w:num w:numId="7">
    <w:abstractNumId w:val="138"/>
  </w:num>
  <w:num w:numId="8">
    <w:abstractNumId w:val="75"/>
  </w:num>
  <w:num w:numId="9">
    <w:abstractNumId w:val="171"/>
  </w:num>
  <w:num w:numId="10">
    <w:abstractNumId w:val="60"/>
  </w:num>
  <w:num w:numId="11">
    <w:abstractNumId w:val="85"/>
  </w:num>
  <w:num w:numId="12">
    <w:abstractNumId w:val="30"/>
  </w:num>
  <w:num w:numId="13">
    <w:abstractNumId w:val="124"/>
  </w:num>
  <w:num w:numId="14">
    <w:abstractNumId w:val="129"/>
  </w:num>
  <w:num w:numId="15">
    <w:abstractNumId w:val="52"/>
  </w:num>
  <w:num w:numId="16">
    <w:abstractNumId w:val="3"/>
  </w:num>
  <w:num w:numId="17">
    <w:abstractNumId w:val="152"/>
  </w:num>
  <w:num w:numId="18">
    <w:abstractNumId w:val="58"/>
  </w:num>
  <w:num w:numId="19">
    <w:abstractNumId w:val="136"/>
  </w:num>
  <w:num w:numId="20">
    <w:abstractNumId w:val="87"/>
  </w:num>
  <w:num w:numId="21">
    <w:abstractNumId w:val="149"/>
  </w:num>
  <w:num w:numId="22">
    <w:abstractNumId w:val="162"/>
  </w:num>
  <w:num w:numId="23">
    <w:abstractNumId w:val="151"/>
  </w:num>
  <w:num w:numId="24">
    <w:abstractNumId w:val="35"/>
  </w:num>
  <w:num w:numId="25">
    <w:abstractNumId w:val="76"/>
  </w:num>
  <w:num w:numId="26">
    <w:abstractNumId w:val="173"/>
  </w:num>
  <w:num w:numId="27">
    <w:abstractNumId w:val="46"/>
  </w:num>
  <w:num w:numId="28">
    <w:abstractNumId w:val="133"/>
  </w:num>
  <w:num w:numId="29">
    <w:abstractNumId w:val="64"/>
  </w:num>
  <w:num w:numId="30">
    <w:abstractNumId w:val="93"/>
  </w:num>
  <w:num w:numId="31">
    <w:abstractNumId w:val="67"/>
  </w:num>
  <w:num w:numId="32">
    <w:abstractNumId w:val="109"/>
  </w:num>
  <w:num w:numId="33">
    <w:abstractNumId w:val="104"/>
  </w:num>
  <w:num w:numId="34">
    <w:abstractNumId w:val="1"/>
  </w:num>
  <w:num w:numId="35">
    <w:abstractNumId w:val="100"/>
  </w:num>
  <w:num w:numId="36">
    <w:abstractNumId w:val="142"/>
  </w:num>
  <w:num w:numId="37">
    <w:abstractNumId w:val="114"/>
  </w:num>
  <w:num w:numId="38">
    <w:abstractNumId w:val="111"/>
  </w:num>
  <w:num w:numId="39">
    <w:abstractNumId w:val="55"/>
  </w:num>
  <w:num w:numId="40">
    <w:abstractNumId w:val="16"/>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3"/>
  </w:num>
  <w:num w:numId="43">
    <w:abstractNumId w:val="150"/>
  </w:num>
  <w:num w:numId="44">
    <w:abstractNumId w:val="45"/>
  </w:num>
  <w:num w:numId="45">
    <w:abstractNumId w:val="63"/>
  </w:num>
  <w:num w:numId="46">
    <w:abstractNumId w:val="99"/>
  </w:num>
  <w:num w:numId="47">
    <w:abstractNumId w:val="125"/>
  </w:num>
  <w:num w:numId="48">
    <w:abstractNumId w:val="57"/>
  </w:num>
  <w:num w:numId="49">
    <w:abstractNumId w:val="31"/>
  </w:num>
  <w:num w:numId="50">
    <w:abstractNumId w:val="40"/>
  </w:num>
  <w:num w:numId="51">
    <w:abstractNumId w:val="11"/>
  </w:num>
  <w:num w:numId="52">
    <w:abstractNumId w:val="155"/>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6"/>
  </w:num>
  <w:num w:numId="55">
    <w:abstractNumId w:val="34"/>
  </w:num>
  <w:num w:numId="56">
    <w:abstractNumId w:val="160"/>
  </w:num>
  <w:num w:numId="57">
    <w:abstractNumId w:val="83"/>
  </w:num>
  <w:num w:numId="58">
    <w:abstractNumId w:val="168"/>
  </w:num>
  <w:num w:numId="59">
    <w:abstractNumId w:val="20"/>
  </w:num>
  <w:num w:numId="60">
    <w:abstractNumId w:val="131"/>
  </w:num>
  <w:num w:numId="61">
    <w:abstractNumId w:val="9"/>
  </w:num>
  <w:num w:numId="62">
    <w:abstractNumId w:val="169"/>
  </w:num>
  <w:num w:numId="63">
    <w:abstractNumId w:val="141"/>
  </w:num>
  <w:num w:numId="64">
    <w:abstractNumId w:val="24"/>
  </w:num>
  <w:num w:numId="65">
    <w:abstractNumId w:val="115"/>
  </w:num>
  <w:num w:numId="66">
    <w:abstractNumId w:val="23"/>
  </w:num>
  <w:num w:numId="67">
    <w:abstractNumId w:val="25"/>
  </w:num>
  <w:num w:numId="68">
    <w:abstractNumId w:val="2"/>
  </w:num>
  <w:num w:numId="69">
    <w:abstractNumId w:val="26"/>
  </w:num>
  <w:num w:numId="70">
    <w:abstractNumId w:val="59"/>
  </w:num>
  <w:num w:numId="71">
    <w:abstractNumId w:val="148"/>
  </w:num>
  <w:num w:numId="7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2"/>
  </w:num>
  <w:num w:numId="74">
    <w:abstractNumId w:val="122"/>
  </w:num>
  <w:num w:numId="75">
    <w:abstractNumId w:val="118"/>
  </w:num>
  <w:num w:numId="76">
    <w:abstractNumId w:val="107"/>
  </w:num>
  <w:num w:numId="77">
    <w:abstractNumId w:val="154"/>
  </w:num>
  <w:num w:numId="78">
    <w:abstractNumId w:val="21"/>
  </w:num>
  <w:num w:numId="79">
    <w:abstractNumId w:val="37"/>
  </w:num>
  <w:num w:numId="80">
    <w:abstractNumId w:val="134"/>
  </w:num>
  <w:num w:numId="81">
    <w:abstractNumId w:val="0"/>
  </w:num>
  <w:num w:numId="82">
    <w:abstractNumId w:val="12"/>
    <w:lvlOverride w:ilvl="0">
      <w:startOverride w:val="1"/>
    </w:lvlOverride>
    <w:lvlOverride w:ilvl="1">
      <w:startOverride w:val="5"/>
    </w:lvlOverride>
  </w:num>
  <w:num w:numId="83">
    <w:abstractNumId w:val="27"/>
  </w:num>
  <w:num w:numId="84">
    <w:abstractNumId w:val="49"/>
  </w:num>
  <w:num w:numId="85">
    <w:abstractNumId w:val="127"/>
  </w:num>
  <w:num w:numId="86">
    <w:abstractNumId w:val="38"/>
  </w:num>
  <w:num w:numId="87">
    <w:abstractNumId w:val="120"/>
  </w:num>
  <w:num w:numId="88">
    <w:abstractNumId w:val="145"/>
  </w:num>
  <w:num w:numId="89">
    <w:abstractNumId w:val="54"/>
  </w:num>
  <w:num w:numId="90">
    <w:abstractNumId w:val="161"/>
  </w:num>
  <w:num w:numId="91">
    <w:abstractNumId w:val="29"/>
  </w:num>
  <w:num w:numId="92">
    <w:abstractNumId w:val="167"/>
  </w:num>
  <w:num w:numId="93">
    <w:abstractNumId w:val="47"/>
  </w:num>
  <w:num w:numId="94">
    <w:abstractNumId w:val="33"/>
  </w:num>
  <w:num w:numId="95">
    <w:abstractNumId w:val="79"/>
  </w:num>
  <w:num w:numId="96">
    <w:abstractNumId w:val="105"/>
  </w:num>
  <w:num w:numId="97">
    <w:abstractNumId w:val="128"/>
  </w:num>
  <w:num w:numId="98">
    <w:abstractNumId w:val="156"/>
  </w:num>
  <w:num w:numId="99">
    <w:abstractNumId w:val="96"/>
  </w:num>
  <w:num w:numId="100">
    <w:abstractNumId w:val="153"/>
  </w:num>
  <w:num w:numId="101">
    <w:abstractNumId w:val="5"/>
  </w:num>
  <w:num w:numId="102">
    <w:abstractNumId w:val="130"/>
  </w:num>
  <w:num w:numId="103">
    <w:abstractNumId w:val="123"/>
  </w:num>
  <w:num w:numId="104">
    <w:abstractNumId w:val="19"/>
  </w:num>
  <w:num w:numId="105">
    <w:abstractNumId w:val="170"/>
  </w:num>
  <w:num w:numId="106">
    <w:abstractNumId w:val="140"/>
  </w:num>
  <w:num w:numId="107">
    <w:abstractNumId w:val="157"/>
  </w:num>
  <w:num w:numId="108">
    <w:abstractNumId w:val="116"/>
  </w:num>
  <w:num w:numId="109">
    <w:abstractNumId w:val="94"/>
  </w:num>
  <w:num w:numId="110">
    <w:abstractNumId w:val="166"/>
  </w:num>
  <w:num w:numId="111">
    <w:abstractNumId w:val="126"/>
  </w:num>
  <w:num w:numId="112">
    <w:abstractNumId w:val="8"/>
  </w:num>
  <w:num w:numId="113">
    <w:abstractNumId w:val="10"/>
  </w:num>
  <w:num w:numId="114">
    <w:abstractNumId w:val="72"/>
  </w:num>
  <w:num w:numId="115">
    <w:abstractNumId w:val="66"/>
  </w:num>
  <w:num w:numId="116">
    <w:abstractNumId w:val="13"/>
  </w:num>
  <w:num w:numId="117">
    <w:abstractNumId w:val="51"/>
  </w:num>
  <w:num w:numId="118">
    <w:abstractNumId w:val="88"/>
  </w:num>
  <w:num w:numId="119">
    <w:abstractNumId w:val="101"/>
  </w:num>
  <w:num w:numId="120">
    <w:abstractNumId w:val="89"/>
  </w:num>
  <w:num w:numId="121">
    <w:abstractNumId w:val="74"/>
  </w:num>
  <w:num w:numId="122">
    <w:abstractNumId w:val="4"/>
  </w:num>
  <w:num w:numId="123">
    <w:abstractNumId w:val="28"/>
  </w:num>
  <w:num w:numId="124">
    <w:abstractNumId w:val="15"/>
  </w:num>
  <w:num w:numId="125">
    <w:abstractNumId w:val="108"/>
  </w:num>
  <w:num w:numId="126">
    <w:abstractNumId w:val="65"/>
  </w:num>
  <w:num w:numId="127">
    <w:abstractNumId w:val="95"/>
  </w:num>
  <w:num w:numId="128">
    <w:abstractNumId w:val="164"/>
  </w:num>
  <w:num w:numId="129">
    <w:abstractNumId w:val="165"/>
  </w:num>
  <w:num w:numId="130">
    <w:abstractNumId w:val="80"/>
  </w:num>
  <w:num w:numId="131">
    <w:abstractNumId w:val="90"/>
  </w:num>
  <w:num w:numId="132">
    <w:abstractNumId w:val="22"/>
  </w:num>
  <w:num w:numId="133">
    <w:abstractNumId w:val="68"/>
  </w:num>
  <w:num w:numId="134">
    <w:abstractNumId w:val="39"/>
  </w:num>
  <w:num w:numId="135">
    <w:abstractNumId w:val="135"/>
  </w:num>
  <w:num w:numId="136">
    <w:abstractNumId w:val="71"/>
  </w:num>
  <w:num w:numId="137">
    <w:abstractNumId w:val="81"/>
  </w:num>
  <w:num w:numId="138">
    <w:abstractNumId w:val="73"/>
  </w:num>
  <w:num w:numId="139">
    <w:abstractNumId w:val="41"/>
  </w:num>
  <w:num w:numId="140">
    <w:abstractNumId w:val="17"/>
  </w:num>
  <w:num w:numId="141">
    <w:abstractNumId w:val="143"/>
  </w:num>
  <w:num w:numId="142">
    <w:abstractNumId w:val="158"/>
  </w:num>
  <w:num w:numId="143">
    <w:abstractNumId w:val="159"/>
  </w:num>
  <w:num w:numId="144">
    <w:abstractNumId w:val="7"/>
  </w:num>
  <w:num w:numId="145">
    <w:abstractNumId w:val="50"/>
  </w:num>
  <w:num w:numId="146">
    <w:abstractNumId w:val="91"/>
  </w:num>
  <w:num w:numId="147">
    <w:abstractNumId w:val="147"/>
  </w:num>
  <w:num w:numId="148">
    <w:abstractNumId w:val="163"/>
  </w:num>
  <w:num w:numId="149">
    <w:abstractNumId w:val="164"/>
  </w:num>
  <w:num w:numId="150">
    <w:abstractNumId w:val="61"/>
  </w:num>
  <w:num w:numId="151">
    <w:abstractNumId w:val="110"/>
  </w:num>
  <w:num w:numId="152">
    <w:abstractNumId w:val="144"/>
  </w:num>
  <w:num w:numId="153">
    <w:abstractNumId w:val="172"/>
  </w:num>
  <w:num w:numId="154">
    <w:abstractNumId w:val="69"/>
  </w:num>
  <w:num w:numId="155">
    <w:abstractNumId w:val="119"/>
  </w:num>
  <w:num w:numId="156">
    <w:abstractNumId w:val="82"/>
  </w:num>
  <w:num w:numId="157">
    <w:abstractNumId w:val="18"/>
  </w:num>
  <w:num w:numId="158">
    <w:abstractNumId w:val="86"/>
  </w:num>
  <w:num w:numId="159">
    <w:abstractNumId w:val="77"/>
  </w:num>
  <w:num w:numId="160">
    <w:abstractNumId w:val="48"/>
  </w:num>
  <w:num w:numId="161">
    <w:abstractNumId w:val="84"/>
  </w:num>
  <w:num w:numId="162">
    <w:abstractNumId w:val="112"/>
  </w:num>
  <w:num w:numId="163">
    <w:abstractNumId w:val="132"/>
  </w:num>
  <w:num w:numId="164">
    <w:abstractNumId w:val="56"/>
  </w:num>
  <w:num w:numId="165">
    <w:abstractNumId w:val="43"/>
  </w:num>
  <w:num w:numId="166">
    <w:abstractNumId w:val="53"/>
  </w:num>
  <w:num w:numId="167">
    <w:abstractNumId w:val="97"/>
  </w:num>
  <w:num w:numId="168">
    <w:abstractNumId w:val="121"/>
  </w:num>
  <w:num w:numId="169">
    <w:abstractNumId w:val="102"/>
  </w:num>
  <w:num w:numId="170">
    <w:abstractNumId w:val="139"/>
  </w:num>
  <w:num w:numId="171">
    <w:abstractNumId w:val="146"/>
  </w:num>
  <w:num w:numId="172">
    <w:abstractNumId w:val="32"/>
  </w:num>
  <w:num w:numId="173">
    <w:abstractNumId w:val="98"/>
  </w:num>
  <w:num w:numId="174">
    <w:abstractNumId w:val="93"/>
  </w:num>
  <w:num w:numId="175">
    <w:abstractNumId w:val="99"/>
  </w:num>
  <w:num w:numId="176">
    <w:abstractNumId w:val="44"/>
  </w:num>
  <w:num w:numId="177">
    <w:abstractNumId w:val="6"/>
  </w:num>
  <w:num w:numId="178">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10CC"/>
    <w:rsid w:val="000444BE"/>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2343F"/>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D7125"/>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1674C"/>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2A5E"/>
    <w:rsid w:val="00B6594F"/>
    <w:rsid w:val="00B667A7"/>
    <w:rsid w:val="00B67D18"/>
    <w:rsid w:val="00B76761"/>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1049"/>
    <w:rsid w:val="00BF4BD3"/>
    <w:rsid w:val="00BF7967"/>
    <w:rsid w:val="00C00E68"/>
    <w:rsid w:val="00C0165A"/>
    <w:rsid w:val="00C02CF1"/>
    <w:rsid w:val="00C03474"/>
    <w:rsid w:val="00C03643"/>
    <w:rsid w:val="00C03FDE"/>
    <w:rsid w:val="00C04D07"/>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ABC"/>
    <w:rsid w:val="00C72390"/>
    <w:rsid w:val="00C76321"/>
    <w:rsid w:val="00C76584"/>
    <w:rsid w:val="00C77213"/>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22D0"/>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v:textbox inset="5.85pt,.7pt,5.85pt,.7pt"/>
    </o:shapedefaults>
    <o:shapelayout v:ext="edit">
      <o:idmap v:ext="edit" data="1"/>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1_RL1/TSGR1_109-e/Docs/R1-2204017.zip" TargetMode="External"/><Relationship Id="rId34" Type="http://schemas.openxmlformats.org/officeDocument/2006/relationships/hyperlink" Target="https://www.3gpp.org/ftp/TSG_RAN/WG1_RL1/TSGR1_109-e/Docs/R1-2203374.zip" TargetMode="External"/><Relationship Id="rId42" Type="http://schemas.openxmlformats.org/officeDocument/2006/relationships/hyperlink" Target="https://www.3gpp.org/ftp/TSG_RAN/WG1_RL1/TSGR1_109-e/Docs/R1-2204151.zip" TargetMode="External"/><Relationship Id="rId47" Type="http://schemas.openxmlformats.org/officeDocument/2006/relationships/hyperlink" Target="https://www.3gpp.org/ftp/TSG_RAN/WG1_RL1/TSGR1_109-e/Docs/R1-2204419.zip" TargetMode="External"/><Relationship Id="rId50" Type="http://schemas.openxmlformats.org/officeDocument/2006/relationships/hyperlink" Target="https://www.3gpp.org/ftp/TSG_RAN/WG1_RL1/TSGR1_109-e/Docs/R1-2204842.zip" TargetMode="External"/><Relationship Id="rId55"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emf"/><Relationship Id="rId33" Type="http://schemas.openxmlformats.org/officeDocument/2006/relationships/hyperlink" Target="https://www.3gpp.org/ftp/TSG_RAN/WG1_RL1/TSGR1_109-e/Docs/R1-2203283.zip" TargetMode="External"/><Relationship Id="rId38" Type="http://schemas.openxmlformats.org/officeDocument/2006/relationships/hyperlink" Target="https://www.3gpp.org/ftp/TSG_RAN/WG1_RL1/TSGR1_109-e/Docs/R1-2203899.zip" TargetMode="External"/><Relationship Id="rId46" Type="http://schemas.openxmlformats.org/officeDocument/2006/relationships/hyperlink" Target="https://www.3gpp.org/ftp/TSG_RAN/WG1_RL1/TSGR1_109-e/Docs/R1-2204377.zip" TargetMode="Externa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0" Type="http://schemas.openxmlformats.org/officeDocument/2006/relationships/package" Target="embeddings/Microsoft_Visio_Drawing.vsdx"/><Relationship Id="rId29" Type="http://schemas.openxmlformats.org/officeDocument/2006/relationships/hyperlink" Target="https://www.3gpp.org/ftp/TSG_RAN/WG1_RL1/TSGR1_109-e/Docs/R1-2204416.zip" TargetMode="External"/><Relationship Id="rId41" Type="http://schemas.openxmlformats.org/officeDocument/2006/relationships/hyperlink" Target="https://www.3gpp.org/ftp/TSG_RAN/WG1_RL1/TSGR1_109-e/Docs/R1-2204102.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png"/><Relationship Id="rId32" Type="http://schemas.openxmlformats.org/officeDocument/2006/relationships/hyperlink" Target="https://www.3gpp.org/ftp/TSG_RAN/WG1_RL1/TSGR1_109-e/Docs/R1-2203255.zip" TargetMode="External"/><Relationship Id="rId37" Type="http://schemas.openxmlformats.org/officeDocument/2006/relationships/hyperlink" Target="https://www.3gpp.org/ftp/TSG_RAN/WG1_RL1/TSGR1_109-e/Docs/R1-2203810.zip" TargetMode="External"/><Relationship Id="rId40" Type="http://schemas.openxmlformats.org/officeDocument/2006/relationships/hyperlink" Target="https://www.3gpp.org/ftp/TSG_RAN/WG1_RL1/TSGR1_109-e/Docs/R1-2204059.zip" TargetMode="External"/><Relationship Id="rId45" Type="http://schemas.openxmlformats.org/officeDocument/2006/relationships/hyperlink" Target="https://www.3gpp.org/ftp/TSG_RAN/WG1_RL1/TSGR1_109-e/Docs/R1-2204297.zip" TargetMode="External"/><Relationship Id="rId53"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5" Type="http://schemas.openxmlformats.org/officeDocument/2006/relationships/hyperlink" Target="mailto:h0809.wang@samsung.com" TargetMode="External"/><Relationship Id="rId23" Type="http://schemas.openxmlformats.org/officeDocument/2006/relationships/package" Target="embeddings/Microsoft_Visio____21111.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552.zip" TargetMode="External"/><Relationship Id="rId49" Type="http://schemas.openxmlformats.org/officeDocument/2006/relationships/hyperlink" Target="https://www.3gpp.org/ftp/TSG_RAN/WG1_RL1/TSGR1_109-e/Docs/R1-2204795.zip" TargetMode="Externa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09-e/Docs/R1-2203250.zip" TargetMode="External"/><Relationship Id="rId44" Type="http://schemas.openxmlformats.org/officeDocument/2006/relationships/hyperlink" Target="https://www.3gpp.org/ftp/TSG_RAN/WG1_RL1/TSGR1_109-e/Docs/R1-2204240.zip" TargetMode="External"/><Relationship Id="rId52"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142.zip" TargetMode="External"/><Relationship Id="rId35" Type="http://schemas.openxmlformats.org/officeDocument/2006/relationships/hyperlink" Target="https://www.3gpp.org/ftp/TSG_RAN/WG1_RL1/TSGR1_109-e/Docs/R1-2203453.zip" TargetMode="External"/><Relationship Id="rId43" Type="http://schemas.openxmlformats.org/officeDocument/2006/relationships/hyperlink" Target="https://www.3gpp.org/ftp/TSG_RAN/WG1_RL1/TSGR1_109-e/Docs/R1-2204182.zip" TargetMode="External"/><Relationship Id="rId48" Type="http://schemas.openxmlformats.org/officeDocument/2006/relationships/hyperlink" Target="https://www.3gpp.org/ftp/TSG_RAN/WG1_RL1/TSGR1_109-e/Docs/R1-2204573.zip" TargetMode="External"/><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4862.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22150F-50C1-4F65-9DF4-C104E829DAAC}">
  <ds:schemaRefs>
    <ds:schemaRef ds:uri="http://schemas.openxmlformats.org/officeDocument/2006/bibliography"/>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25</Pages>
  <Words>47066</Words>
  <Characters>268282</Characters>
  <Application>Microsoft Office Word</Application>
  <DocSecurity>0</DocSecurity>
  <Lines>2235</Lines>
  <Paragraphs>6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14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Jayasinghe, Keeth (Nokia - FI/Espoo)</cp:lastModifiedBy>
  <cp:revision>3</cp:revision>
  <dcterms:created xsi:type="dcterms:W3CDTF">2022-05-17T18:25:00Z</dcterms:created>
  <dcterms:modified xsi:type="dcterms:W3CDTF">2022-05-17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